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723"/>
        <w:gridCol w:w="853"/>
        <w:gridCol w:w="284"/>
        <w:gridCol w:w="1969"/>
        <w:gridCol w:w="16"/>
        <w:gridCol w:w="1556"/>
        <w:gridCol w:w="574"/>
        <w:gridCol w:w="426"/>
        <w:gridCol w:w="1289"/>
        <w:gridCol w:w="9"/>
        <w:gridCol w:w="1695"/>
        <w:gridCol w:w="722"/>
        <w:gridCol w:w="141"/>
      </w:tblGrid>
      <w:tr w:rsidR="00D1046C" w:rsidTr="00C61C94">
        <w:trPr>
          <w:trHeight w:hRule="exact" w:val="277"/>
        </w:trPr>
        <w:tc>
          <w:tcPr>
            <w:tcW w:w="10257" w:type="dxa"/>
            <w:gridSpan w:val="13"/>
            <w:shd w:val="clear" w:color="FFFFFF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FFFFFF"/>
                <w:sz w:val="24"/>
                <w:szCs w:val="24"/>
              </w:rPr>
              <w:t>МИНИСТЕРСТВО ТРАНСПОРТА РОССИЙСКОЙ ФЕДЕРАЦИИ</w:t>
            </w:r>
          </w:p>
        </w:tc>
      </w:tr>
      <w:tr w:rsidR="00D1046C" w:rsidTr="00C61C94">
        <w:trPr>
          <w:trHeight w:hRule="exact" w:val="138"/>
        </w:trPr>
        <w:tc>
          <w:tcPr>
            <w:tcW w:w="10257" w:type="dxa"/>
            <w:gridSpan w:val="13"/>
            <w:shd w:val="clear" w:color="FFFFFF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Федеральное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агентство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железнодорожного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транспорта</w:t>
            </w:r>
            <w:proofErr w:type="spellEnd"/>
          </w:p>
        </w:tc>
      </w:tr>
      <w:tr w:rsidR="00D1046C" w:rsidTr="00C61C94">
        <w:trPr>
          <w:trHeight w:hRule="exact" w:val="138"/>
        </w:trPr>
        <w:tc>
          <w:tcPr>
            <w:tcW w:w="723" w:type="dxa"/>
            <w:shd w:val="clear" w:color="FFFFFF" w:fill="FFFFFF"/>
            <w:tcMar>
              <w:left w:w="34" w:type="dxa"/>
              <w:right w:w="34" w:type="dxa"/>
            </w:tcMar>
          </w:tcPr>
          <w:p w:rsidR="00D1046C" w:rsidRDefault="00D1046C"/>
        </w:tc>
        <w:tc>
          <w:tcPr>
            <w:tcW w:w="9534" w:type="dxa"/>
            <w:gridSpan w:val="12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едеральное государственное бюджетное образовательное учреждение</w:t>
            </w:r>
          </w:p>
          <w:p w:rsidR="00D1046C" w:rsidRPr="001905B0" w:rsidRDefault="0013358B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сшего образования</w:t>
            </w:r>
          </w:p>
          <w:p w:rsidR="00D1046C" w:rsidRPr="001905B0" w:rsidRDefault="0013358B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"Дальневосточный государственный университет путей сообщения"</w:t>
            </w:r>
          </w:p>
          <w:p w:rsidR="00D1046C" w:rsidRDefault="0013358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ДВГУПС)</w:t>
            </w:r>
          </w:p>
        </w:tc>
      </w:tr>
      <w:tr w:rsidR="00D1046C" w:rsidTr="00C61C94">
        <w:trPr>
          <w:trHeight w:hRule="exact" w:val="986"/>
        </w:trPr>
        <w:tc>
          <w:tcPr>
            <w:tcW w:w="723" w:type="dxa"/>
          </w:tcPr>
          <w:p w:rsidR="00D1046C" w:rsidRDefault="00D1046C"/>
        </w:tc>
        <w:tc>
          <w:tcPr>
            <w:tcW w:w="9534" w:type="dxa"/>
            <w:gridSpan w:val="12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D1046C"/>
        </w:tc>
      </w:tr>
      <w:tr w:rsidR="00D1046C" w:rsidTr="00C61C94">
        <w:trPr>
          <w:trHeight w:hRule="exact" w:val="138"/>
        </w:trPr>
        <w:tc>
          <w:tcPr>
            <w:tcW w:w="723" w:type="dxa"/>
          </w:tcPr>
          <w:p w:rsidR="00D1046C" w:rsidRDefault="00D1046C"/>
        </w:tc>
        <w:tc>
          <w:tcPr>
            <w:tcW w:w="853" w:type="dxa"/>
          </w:tcPr>
          <w:p w:rsidR="00D1046C" w:rsidRDefault="00D1046C"/>
        </w:tc>
        <w:tc>
          <w:tcPr>
            <w:tcW w:w="284" w:type="dxa"/>
          </w:tcPr>
          <w:p w:rsidR="00D1046C" w:rsidRDefault="00D1046C"/>
        </w:tc>
        <w:tc>
          <w:tcPr>
            <w:tcW w:w="1969" w:type="dxa"/>
          </w:tcPr>
          <w:p w:rsidR="00D1046C" w:rsidRDefault="00D1046C"/>
        </w:tc>
        <w:tc>
          <w:tcPr>
            <w:tcW w:w="16" w:type="dxa"/>
          </w:tcPr>
          <w:p w:rsidR="00D1046C" w:rsidRDefault="00D1046C"/>
        </w:tc>
        <w:tc>
          <w:tcPr>
            <w:tcW w:w="1556" w:type="dxa"/>
          </w:tcPr>
          <w:p w:rsidR="00D1046C" w:rsidRDefault="00D1046C"/>
        </w:tc>
        <w:tc>
          <w:tcPr>
            <w:tcW w:w="574" w:type="dxa"/>
          </w:tcPr>
          <w:p w:rsidR="00D1046C" w:rsidRDefault="00D1046C"/>
        </w:tc>
        <w:tc>
          <w:tcPr>
            <w:tcW w:w="426" w:type="dxa"/>
          </w:tcPr>
          <w:p w:rsidR="00D1046C" w:rsidRDefault="00D1046C"/>
        </w:tc>
        <w:tc>
          <w:tcPr>
            <w:tcW w:w="1289" w:type="dxa"/>
          </w:tcPr>
          <w:p w:rsidR="00D1046C" w:rsidRDefault="00D1046C"/>
        </w:tc>
        <w:tc>
          <w:tcPr>
            <w:tcW w:w="9" w:type="dxa"/>
          </w:tcPr>
          <w:p w:rsidR="00D1046C" w:rsidRDefault="00D1046C"/>
        </w:tc>
        <w:tc>
          <w:tcPr>
            <w:tcW w:w="1695" w:type="dxa"/>
          </w:tcPr>
          <w:p w:rsidR="00D1046C" w:rsidRDefault="00D1046C"/>
        </w:tc>
        <w:tc>
          <w:tcPr>
            <w:tcW w:w="722" w:type="dxa"/>
          </w:tcPr>
          <w:p w:rsidR="00D1046C" w:rsidRDefault="00D1046C"/>
        </w:tc>
        <w:tc>
          <w:tcPr>
            <w:tcW w:w="141" w:type="dxa"/>
          </w:tcPr>
          <w:p w:rsidR="00D1046C" w:rsidRDefault="00D1046C"/>
        </w:tc>
      </w:tr>
      <w:tr w:rsidR="00D1046C" w:rsidRPr="00C61C94" w:rsidTr="00C61C94">
        <w:trPr>
          <w:trHeight w:hRule="exact" w:val="855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Байкало-Амурский институт железнодорожного транспорта - филиал федерального государственного бюджетного образовательного учреждения высшего образования «Дальневосточный государственный университет путей сообщения» в </w:t>
            </w:r>
            <w:proofErr w:type="gramStart"/>
            <w:r w:rsidRPr="001905B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</w:t>
            </w:r>
            <w:proofErr w:type="gramEnd"/>
            <w:r w:rsidRPr="001905B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 Тынде</w:t>
            </w:r>
          </w:p>
        </w:tc>
      </w:tr>
      <w:tr w:rsidR="00D1046C" w:rsidRPr="00C61C94" w:rsidTr="00C61C94">
        <w:trPr>
          <w:trHeight w:hRule="exact" w:val="304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</w:t>
            </w:r>
            <w:proofErr w:type="spellStart"/>
            <w:r w:rsidRPr="001905B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АмИЖТ</w:t>
            </w:r>
            <w:proofErr w:type="spellEnd"/>
            <w:r w:rsidRPr="001905B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- филиал ДВГУПС в </w:t>
            </w:r>
            <w:proofErr w:type="gramStart"/>
            <w:r w:rsidRPr="001905B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</w:t>
            </w:r>
            <w:proofErr w:type="gramEnd"/>
            <w:r w:rsidRPr="001905B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 Тынде)</w:t>
            </w:r>
          </w:p>
        </w:tc>
      </w:tr>
      <w:tr w:rsidR="00D1046C" w:rsidRPr="00C61C94" w:rsidTr="00C61C94">
        <w:trPr>
          <w:trHeight w:hRule="exact" w:val="416"/>
        </w:trPr>
        <w:tc>
          <w:tcPr>
            <w:tcW w:w="723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</w:tr>
      <w:tr w:rsidR="00C61C94" w:rsidTr="00C61C94">
        <w:trPr>
          <w:trHeight w:hRule="exact" w:val="277"/>
        </w:trPr>
        <w:tc>
          <w:tcPr>
            <w:tcW w:w="723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C61C94" w:rsidRPr="00326F06" w:rsidRDefault="00C61C94" w:rsidP="00EB41ED">
            <w:pPr>
              <w:rPr>
                <w:lang w:val="ru-RU"/>
              </w:rPr>
            </w:pPr>
          </w:p>
        </w:tc>
        <w:tc>
          <w:tcPr>
            <w:tcW w:w="4282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C61C94" w:rsidRDefault="00C61C94" w:rsidP="00EB41ED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ТВЕРЖДАЮ</w:t>
            </w:r>
          </w:p>
        </w:tc>
      </w:tr>
      <w:tr w:rsidR="00C61C94" w:rsidTr="00C61C94">
        <w:trPr>
          <w:trHeight w:hRule="exact" w:val="183"/>
        </w:trPr>
        <w:tc>
          <w:tcPr>
            <w:tcW w:w="723" w:type="dxa"/>
          </w:tcPr>
          <w:p w:rsidR="00C61C94" w:rsidRDefault="00C61C94"/>
        </w:tc>
        <w:tc>
          <w:tcPr>
            <w:tcW w:w="853" w:type="dxa"/>
          </w:tcPr>
          <w:p w:rsidR="00C61C94" w:rsidRDefault="00C61C94"/>
        </w:tc>
        <w:tc>
          <w:tcPr>
            <w:tcW w:w="284" w:type="dxa"/>
          </w:tcPr>
          <w:p w:rsidR="00C61C94" w:rsidRDefault="00C61C94"/>
        </w:tc>
        <w:tc>
          <w:tcPr>
            <w:tcW w:w="1969" w:type="dxa"/>
          </w:tcPr>
          <w:p w:rsidR="00C61C94" w:rsidRDefault="00C61C94"/>
        </w:tc>
        <w:tc>
          <w:tcPr>
            <w:tcW w:w="16" w:type="dxa"/>
          </w:tcPr>
          <w:p w:rsidR="00C61C94" w:rsidRDefault="00C61C94"/>
        </w:tc>
        <w:tc>
          <w:tcPr>
            <w:tcW w:w="1556" w:type="dxa"/>
          </w:tcPr>
          <w:p w:rsidR="00C61C94" w:rsidRDefault="00C61C94"/>
        </w:tc>
        <w:tc>
          <w:tcPr>
            <w:tcW w:w="574" w:type="dxa"/>
          </w:tcPr>
          <w:p w:rsidR="00C61C94" w:rsidRDefault="00C61C94" w:rsidP="00EB41ED"/>
        </w:tc>
        <w:tc>
          <w:tcPr>
            <w:tcW w:w="426" w:type="dxa"/>
          </w:tcPr>
          <w:p w:rsidR="00C61C94" w:rsidRDefault="00C61C94" w:rsidP="00EB41ED"/>
        </w:tc>
        <w:tc>
          <w:tcPr>
            <w:tcW w:w="1289" w:type="dxa"/>
          </w:tcPr>
          <w:p w:rsidR="00C61C94" w:rsidRDefault="00C61C94" w:rsidP="00EB41ED"/>
        </w:tc>
        <w:tc>
          <w:tcPr>
            <w:tcW w:w="9" w:type="dxa"/>
          </w:tcPr>
          <w:p w:rsidR="00C61C94" w:rsidRDefault="00C61C94" w:rsidP="00EB41ED"/>
        </w:tc>
        <w:tc>
          <w:tcPr>
            <w:tcW w:w="1695" w:type="dxa"/>
          </w:tcPr>
          <w:p w:rsidR="00C61C94" w:rsidRDefault="00C61C94" w:rsidP="00EB41ED"/>
        </w:tc>
        <w:tc>
          <w:tcPr>
            <w:tcW w:w="722" w:type="dxa"/>
          </w:tcPr>
          <w:p w:rsidR="00C61C94" w:rsidRDefault="00C61C94" w:rsidP="00EB41ED"/>
        </w:tc>
        <w:tc>
          <w:tcPr>
            <w:tcW w:w="141" w:type="dxa"/>
          </w:tcPr>
          <w:p w:rsidR="00C61C94" w:rsidRDefault="00C61C94"/>
        </w:tc>
      </w:tr>
      <w:tr w:rsidR="00C61C94" w:rsidTr="00C61C94">
        <w:trPr>
          <w:trHeight w:hRule="exact" w:val="277"/>
        </w:trPr>
        <w:tc>
          <w:tcPr>
            <w:tcW w:w="723" w:type="dxa"/>
          </w:tcPr>
          <w:p w:rsidR="00C61C94" w:rsidRDefault="00C61C94"/>
        </w:tc>
        <w:tc>
          <w:tcPr>
            <w:tcW w:w="853" w:type="dxa"/>
          </w:tcPr>
          <w:p w:rsidR="00C61C94" w:rsidRDefault="00C61C94"/>
        </w:tc>
        <w:tc>
          <w:tcPr>
            <w:tcW w:w="284" w:type="dxa"/>
          </w:tcPr>
          <w:p w:rsidR="00C61C94" w:rsidRDefault="00C61C94"/>
        </w:tc>
        <w:tc>
          <w:tcPr>
            <w:tcW w:w="1969" w:type="dxa"/>
          </w:tcPr>
          <w:p w:rsidR="00C61C94" w:rsidRDefault="00C61C94"/>
        </w:tc>
        <w:tc>
          <w:tcPr>
            <w:tcW w:w="16" w:type="dxa"/>
          </w:tcPr>
          <w:p w:rsidR="00C61C94" w:rsidRDefault="00C61C94"/>
        </w:tc>
        <w:tc>
          <w:tcPr>
            <w:tcW w:w="1556" w:type="dxa"/>
          </w:tcPr>
          <w:p w:rsidR="00C61C94" w:rsidRDefault="00C61C94"/>
        </w:tc>
        <w:tc>
          <w:tcPr>
            <w:tcW w:w="574" w:type="dxa"/>
          </w:tcPr>
          <w:p w:rsidR="00C61C94" w:rsidRDefault="00C61C94" w:rsidP="00EB41ED"/>
        </w:tc>
        <w:tc>
          <w:tcPr>
            <w:tcW w:w="3419" w:type="dxa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C61C94" w:rsidRDefault="00C61C94" w:rsidP="00EB41ED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а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иректор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УР</w:t>
            </w:r>
          </w:p>
        </w:tc>
        <w:tc>
          <w:tcPr>
            <w:tcW w:w="722" w:type="dxa"/>
          </w:tcPr>
          <w:p w:rsidR="00C61C94" w:rsidRDefault="00C61C94" w:rsidP="00EB41ED"/>
        </w:tc>
        <w:tc>
          <w:tcPr>
            <w:tcW w:w="141" w:type="dxa"/>
          </w:tcPr>
          <w:p w:rsidR="00C61C94" w:rsidRDefault="00C61C94"/>
        </w:tc>
      </w:tr>
      <w:tr w:rsidR="00C61C94" w:rsidTr="00C61C94">
        <w:trPr>
          <w:trHeight w:hRule="exact" w:val="83"/>
        </w:trPr>
        <w:tc>
          <w:tcPr>
            <w:tcW w:w="723" w:type="dxa"/>
          </w:tcPr>
          <w:p w:rsidR="00C61C94" w:rsidRDefault="00C61C94"/>
        </w:tc>
        <w:tc>
          <w:tcPr>
            <w:tcW w:w="853" w:type="dxa"/>
          </w:tcPr>
          <w:p w:rsidR="00C61C94" w:rsidRDefault="00C61C94"/>
        </w:tc>
        <w:tc>
          <w:tcPr>
            <w:tcW w:w="284" w:type="dxa"/>
          </w:tcPr>
          <w:p w:rsidR="00C61C94" w:rsidRDefault="00C61C94"/>
        </w:tc>
        <w:tc>
          <w:tcPr>
            <w:tcW w:w="1969" w:type="dxa"/>
          </w:tcPr>
          <w:p w:rsidR="00C61C94" w:rsidRDefault="00C61C94"/>
        </w:tc>
        <w:tc>
          <w:tcPr>
            <w:tcW w:w="16" w:type="dxa"/>
          </w:tcPr>
          <w:p w:rsidR="00C61C94" w:rsidRDefault="00C61C94"/>
        </w:tc>
        <w:tc>
          <w:tcPr>
            <w:tcW w:w="1556" w:type="dxa"/>
          </w:tcPr>
          <w:p w:rsidR="00C61C94" w:rsidRDefault="00C61C94"/>
        </w:tc>
        <w:tc>
          <w:tcPr>
            <w:tcW w:w="574" w:type="dxa"/>
          </w:tcPr>
          <w:p w:rsidR="00C61C94" w:rsidRDefault="00C61C94" w:rsidP="00EB41ED"/>
        </w:tc>
        <w:tc>
          <w:tcPr>
            <w:tcW w:w="426" w:type="dxa"/>
          </w:tcPr>
          <w:p w:rsidR="00C61C94" w:rsidRDefault="00C61C94" w:rsidP="00EB41ED"/>
        </w:tc>
        <w:tc>
          <w:tcPr>
            <w:tcW w:w="1289" w:type="dxa"/>
          </w:tcPr>
          <w:p w:rsidR="00C61C94" w:rsidRDefault="00C61C94" w:rsidP="00EB41ED"/>
        </w:tc>
        <w:tc>
          <w:tcPr>
            <w:tcW w:w="9" w:type="dxa"/>
          </w:tcPr>
          <w:p w:rsidR="00C61C94" w:rsidRDefault="00C61C94" w:rsidP="00EB41ED"/>
        </w:tc>
        <w:tc>
          <w:tcPr>
            <w:tcW w:w="1695" w:type="dxa"/>
          </w:tcPr>
          <w:p w:rsidR="00C61C94" w:rsidRDefault="00C61C94" w:rsidP="00EB41ED"/>
        </w:tc>
        <w:tc>
          <w:tcPr>
            <w:tcW w:w="722" w:type="dxa"/>
          </w:tcPr>
          <w:p w:rsidR="00C61C94" w:rsidRDefault="00C61C94" w:rsidP="00EB41ED"/>
        </w:tc>
        <w:tc>
          <w:tcPr>
            <w:tcW w:w="141" w:type="dxa"/>
          </w:tcPr>
          <w:p w:rsidR="00C61C94" w:rsidRDefault="00C61C94"/>
        </w:tc>
      </w:tr>
      <w:tr w:rsidR="00C61C94" w:rsidRPr="00C61C94" w:rsidTr="00C61C94">
        <w:trPr>
          <w:trHeight w:hRule="exact" w:val="694"/>
        </w:trPr>
        <w:tc>
          <w:tcPr>
            <w:tcW w:w="723" w:type="dxa"/>
          </w:tcPr>
          <w:p w:rsidR="00C61C94" w:rsidRDefault="00C61C94"/>
        </w:tc>
        <w:tc>
          <w:tcPr>
            <w:tcW w:w="853" w:type="dxa"/>
          </w:tcPr>
          <w:p w:rsidR="00C61C94" w:rsidRDefault="00C61C94"/>
        </w:tc>
        <w:tc>
          <w:tcPr>
            <w:tcW w:w="284" w:type="dxa"/>
          </w:tcPr>
          <w:p w:rsidR="00C61C94" w:rsidRDefault="00C61C94"/>
        </w:tc>
        <w:tc>
          <w:tcPr>
            <w:tcW w:w="1969" w:type="dxa"/>
          </w:tcPr>
          <w:p w:rsidR="00C61C94" w:rsidRDefault="00C61C94"/>
        </w:tc>
        <w:tc>
          <w:tcPr>
            <w:tcW w:w="16" w:type="dxa"/>
          </w:tcPr>
          <w:p w:rsidR="00C61C94" w:rsidRDefault="00C61C94"/>
        </w:tc>
        <w:tc>
          <w:tcPr>
            <w:tcW w:w="1556" w:type="dxa"/>
          </w:tcPr>
          <w:p w:rsidR="00C61C94" w:rsidRDefault="00C61C94"/>
        </w:tc>
        <w:tc>
          <w:tcPr>
            <w:tcW w:w="574" w:type="dxa"/>
          </w:tcPr>
          <w:p w:rsidR="00C61C94" w:rsidRDefault="00C61C94" w:rsidP="00EB41ED"/>
        </w:tc>
        <w:tc>
          <w:tcPr>
            <w:tcW w:w="4282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C61C94" w:rsidRDefault="00C61C94" w:rsidP="00EB41ED">
            <w:pPr>
              <w:spacing w:after="0"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</w:pPr>
            <w:proofErr w:type="spellStart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БАмИЖТ</w:t>
            </w:r>
            <w:proofErr w:type="spellEnd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 - филиала ДВГУПС в </w:t>
            </w:r>
            <w:proofErr w:type="gramStart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г</w:t>
            </w:r>
            <w:proofErr w:type="gramEnd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. Тынде</w:t>
            </w:r>
          </w:p>
          <w:p w:rsidR="00C61C94" w:rsidRPr="00326F06" w:rsidRDefault="00C61C94" w:rsidP="00EB41ED">
            <w:pPr>
              <w:spacing w:after="0" w:line="360" w:lineRule="auto"/>
              <w:rPr>
                <w:sz w:val="24"/>
                <w:szCs w:val="24"/>
                <w:lang w:val="ru-RU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_______________________Гашенк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 С.А.</w:t>
            </w:r>
          </w:p>
        </w:tc>
      </w:tr>
      <w:tr w:rsidR="00C61C94" w:rsidRPr="00C61C94" w:rsidTr="00C61C94">
        <w:trPr>
          <w:trHeight w:hRule="exact" w:val="11"/>
        </w:trPr>
        <w:tc>
          <w:tcPr>
            <w:tcW w:w="723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C61C94" w:rsidRPr="00326F06" w:rsidRDefault="00C61C94" w:rsidP="00EB41ED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C61C94" w:rsidRPr="00326F06" w:rsidRDefault="00C61C94" w:rsidP="00EB41ED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C61C94" w:rsidRPr="00326F06" w:rsidRDefault="00C61C94" w:rsidP="00EB41ED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C61C94" w:rsidRPr="00326F06" w:rsidRDefault="00C61C94" w:rsidP="00EB41ED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C61C94" w:rsidRPr="00326F06" w:rsidRDefault="00C61C94" w:rsidP="00EB41ED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C61C94" w:rsidRPr="00326F06" w:rsidRDefault="00C61C94" w:rsidP="00EB41ED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</w:tr>
      <w:tr w:rsidR="00C61C94" w:rsidTr="00C61C94">
        <w:trPr>
          <w:trHeight w:hRule="exact" w:val="74"/>
        </w:trPr>
        <w:tc>
          <w:tcPr>
            <w:tcW w:w="723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2289" w:type="dxa"/>
            <w:gridSpan w:val="3"/>
            <w:vMerge w:val="restart"/>
            <w:shd w:val="clear" w:color="FFFFFF" w:fill="FFFFFF"/>
            <w:tcMar>
              <w:left w:w="4" w:type="dxa"/>
              <w:right w:w="4" w:type="dxa"/>
            </w:tcMar>
          </w:tcPr>
          <w:p w:rsidR="00C61C94" w:rsidRDefault="00C61C94" w:rsidP="00EB41ED">
            <w:r>
              <w:rPr>
                <w:noProof/>
                <w:lang w:val="ru-RU" w:eastAsia="ru-RU"/>
              </w:rPr>
              <w:drawing>
                <wp:inline distT="0" distB="0" distL="0" distR="0">
                  <wp:extent cx="1440000" cy="720000"/>
                  <wp:effectExtent l="0" t="0" r="0" b="0"/>
                  <wp:docPr id="12" name="1" descr="Auto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1"/>
                          <pic:cNvPicPr/>
                        </pic:nvPicPr>
                        <pic:blipFill>
                          <a:blip r:embed="rId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0000" cy="72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" w:type="dxa"/>
          </w:tcPr>
          <w:p w:rsidR="00C61C94" w:rsidRDefault="00C61C94" w:rsidP="00EB41ED"/>
        </w:tc>
        <w:tc>
          <w:tcPr>
            <w:tcW w:w="1695" w:type="dxa"/>
          </w:tcPr>
          <w:p w:rsidR="00C61C94" w:rsidRDefault="00C61C94" w:rsidP="00EB41ED"/>
        </w:tc>
        <w:tc>
          <w:tcPr>
            <w:tcW w:w="722" w:type="dxa"/>
          </w:tcPr>
          <w:p w:rsidR="00C61C94" w:rsidRDefault="00C61C94" w:rsidP="00EB41ED"/>
        </w:tc>
        <w:tc>
          <w:tcPr>
            <w:tcW w:w="141" w:type="dxa"/>
          </w:tcPr>
          <w:p w:rsidR="00C61C94" w:rsidRDefault="00C61C94"/>
        </w:tc>
      </w:tr>
      <w:tr w:rsidR="00C61C94" w:rsidTr="00C61C94">
        <w:trPr>
          <w:trHeight w:hRule="exact" w:val="555"/>
        </w:trPr>
        <w:tc>
          <w:tcPr>
            <w:tcW w:w="723" w:type="dxa"/>
          </w:tcPr>
          <w:p w:rsidR="00C61C94" w:rsidRDefault="00C61C94"/>
        </w:tc>
        <w:tc>
          <w:tcPr>
            <w:tcW w:w="853" w:type="dxa"/>
          </w:tcPr>
          <w:p w:rsidR="00C61C94" w:rsidRDefault="00C61C94"/>
        </w:tc>
        <w:tc>
          <w:tcPr>
            <w:tcW w:w="284" w:type="dxa"/>
          </w:tcPr>
          <w:p w:rsidR="00C61C94" w:rsidRDefault="00C61C94"/>
        </w:tc>
        <w:tc>
          <w:tcPr>
            <w:tcW w:w="1969" w:type="dxa"/>
          </w:tcPr>
          <w:p w:rsidR="00C61C94" w:rsidRDefault="00C61C94"/>
        </w:tc>
        <w:tc>
          <w:tcPr>
            <w:tcW w:w="16" w:type="dxa"/>
          </w:tcPr>
          <w:p w:rsidR="00C61C94" w:rsidRDefault="00C61C94"/>
        </w:tc>
        <w:tc>
          <w:tcPr>
            <w:tcW w:w="1556" w:type="dxa"/>
          </w:tcPr>
          <w:p w:rsidR="00C61C94" w:rsidRDefault="00C61C94"/>
        </w:tc>
        <w:tc>
          <w:tcPr>
            <w:tcW w:w="2289" w:type="dxa"/>
            <w:gridSpan w:val="3"/>
            <w:vMerge/>
            <w:shd w:val="clear" w:color="FFFFFF" w:fill="FFFFFF"/>
            <w:tcMar>
              <w:left w:w="4" w:type="dxa"/>
              <w:right w:w="4" w:type="dxa"/>
            </w:tcMar>
          </w:tcPr>
          <w:p w:rsidR="00C61C94" w:rsidRDefault="00C61C94"/>
        </w:tc>
        <w:tc>
          <w:tcPr>
            <w:tcW w:w="9" w:type="dxa"/>
          </w:tcPr>
          <w:p w:rsidR="00C61C94" w:rsidRDefault="00C61C94"/>
        </w:tc>
        <w:tc>
          <w:tcPr>
            <w:tcW w:w="255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C61C94" w:rsidRDefault="00C61C94"/>
        </w:tc>
      </w:tr>
      <w:tr w:rsidR="00C61C94" w:rsidTr="00C61C94">
        <w:trPr>
          <w:trHeight w:hRule="exact" w:val="447"/>
        </w:trPr>
        <w:tc>
          <w:tcPr>
            <w:tcW w:w="723" w:type="dxa"/>
          </w:tcPr>
          <w:p w:rsidR="00C61C94" w:rsidRDefault="00C61C94"/>
        </w:tc>
        <w:tc>
          <w:tcPr>
            <w:tcW w:w="853" w:type="dxa"/>
          </w:tcPr>
          <w:p w:rsidR="00C61C94" w:rsidRDefault="00C61C94"/>
        </w:tc>
        <w:tc>
          <w:tcPr>
            <w:tcW w:w="284" w:type="dxa"/>
          </w:tcPr>
          <w:p w:rsidR="00C61C94" w:rsidRDefault="00C61C94"/>
        </w:tc>
        <w:tc>
          <w:tcPr>
            <w:tcW w:w="1969" w:type="dxa"/>
          </w:tcPr>
          <w:p w:rsidR="00C61C94" w:rsidRDefault="00C61C94"/>
        </w:tc>
        <w:tc>
          <w:tcPr>
            <w:tcW w:w="16" w:type="dxa"/>
          </w:tcPr>
          <w:p w:rsidR="00C61C94" w:rsidRDefault="00C61C94"/>
        </w:tc>
        <w:tc>
          <w:tcPr>
            <w:tcW w:w="1556" w:type="dxa"/>
          </w:tcPr>
          <w:p w:rsidR="00C61C94" w:rsidRDefault="00C61C94"/>
        </w:tc>
        <w:tc>
          <w:tcPr>
            <w:tcW w:w="2289" w:type="dxa"/>
            <w:gridSpan w:val="3"/>
            <w:vMerge/>
            <w:shd w:val="clear" w:color="FFFFFF" w:fill="FFFFFF"/>
            <w:tcMar>
              <w:left w:w="4" w:type="dxa"/>
              <w:right w:w="4" w:type="dxa"/>
            </w:tcMar>
          </w:tcPr>
          <w:p w:rsidR="00C61C94" w:rsidRDefault="00C61C94"/>
        </w:tc>
        <w:tc>
          <w:tcPr>
            <w:tcW w:w="9" w:type="dxa"/>
          </w:tcPr>
          <w:p w:rsidR="00C61C94" w:rsidRDefault="00C61C94"/>
        </w:tc>
        <w:tc>
          <w:tcPr>
            <w:tcW w:w="1695" w:type="dxa"/>
          </w:tcPr>
          <w:p w:rsidR="00C61C94" w:rsidRDefault="00C61C94"/>
        </w:tc>
        <w:tc>
          <w:tcPr>
            <w:tcW w:w="722" w:type="dxa"/>
          </w:tcPr>
          <w:p w:rsidR="00C61C94" w:rsidRDefault="00C61C94"/>
        </w:tc>
        <w:tc>
          <w:tcPr>
            <w:tcW w:w="141" w:type="dxa"/>
          </w:tcPr>
          <w:p w:rsidR="00C61C94" w:rsidRDefault="00C61C94"/>
        </w:tc>
      </w:tr>
      <w:tr w:rsidR="00C61C94" w:rsidTr="00C61C94">
        <w:trPr>
          <w:trHeight w:hRule="exact" w:val="33"/>
        </w:trPr>
        <w:tc>
          <w:tcPr>
            <w:tcW w:w="723" w:type="dxa"/>
          </w:tcPr>
          <w:p w:rsidR="00C61C94" w:rsidRDefault="00C61C94"/>
        </w:tc>
        <w:tc>
          <w:tcPr>
            <w:tcW w:w="853" w:type="dxa"/>
          </w:tcPr>
          <w:p w:rsidR="00C61C94" w:rsidRDefault="00C61C94"/>
        </w:tc>
        <w:tc>
          <w:tcPr>
            <w:tcW w:w="284" w:type="dxa"/>
          </w:tcPr>
          <w:p w:rsidR="00C61C94" w:rsidRDefault="00C61C94"/>
        </w:tc>
        <w:tc>
          <w:tcPr>
            <w:tcW w:w="1969" w:type="dxa"/>
          </w:tcPr>
          <w:p w:rsidR="00C61C94" w:rsidRDefault="00C61C94"/>
        </w:tc>
        <w:tc>
          <w:tcPr>
            <w:tcW w:w="16" w:type="dxa"/>
          </w:tcPr>
          <w:p w:rsidR="00C61C94" w:rsidRDefault="00C61C94"/>
        </w:tc>
        <w:tc>
          <w:tcPr>
            <w:tcW w:w="1556" w:type="dxa"/>
          </w:tcPr>
          <w:p w:rsidR="00C61C94" w:rsidRDefault="00C61C94"/>
        </w:tc>
        <w:tc>
          <w:tcPr>
            <w:tcW w:w="2289" w:type="dxa"/>
            <w:gridSpan w:val="3"/>
            <w:vMerge/>
            <w:shd w:val="clear" w:color="FFFFFF" w:fill="FFFFFF"/>
            <w:tcMar>
              <w:left w:w="4" w:type="dxa"/>
              <w:right w:w="4" w:type="dxa"/>
            </w:tcMar>
          </w:tcPr>
          <w:p w:rsidR="00C61C94" w:rsidRDefault="00C61C94"/>
        </w:tc>
        <w:tc>
          <w:tcPr>
            <w:tcW w:w="2426" w:type="dxa"/>
            <w:gridSpan w:val="3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C61C94" w:rsidRDefault="00C61C94">
            <w:pPr>
              <w:spacing w:after="0" w:line="240" w:lineRule="auto"/>
              <w:jc w:val="right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30.06</w:t>
            </w: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2022</w:t>
            </w:r>
          </w:p>
        </w:tc>
        <w:tc>
          <w:tcPr>
            <w:tcW w:w="141" w:type="dxa"/>
          </w:tcPr>
          <w:p w:rsidR="00C61C94" w:rsidRDefault="00C61C94"/>
        </w:tc>
      </w:tr>
      <w:tr w:rsidR="00C61C94" w:rsidTr="00C61C94">
        <w:trPr>
          <w:trHeight w:hRule="exact" w:val="244"/>
        </w:trPr>
        <w:tc>
          <w:tcPr>
            <w:tcW w:w="723" w:type="dxa"/>
          </w:tcPr>
          <w:p w:rsidR="00C61C94" w:rsidRDefault="00C61C94"/>
        </w:tc>
        <w:tc>
          <w:tcPr>
            <w:tcW w:w="853" w:type="dxa"/>
          </w:tcPr>
          <w:p w:rsidR="00C61C94" w:rsidRDefault="00C61C94"/>
        </w:tc>
        <w:tc>
          <w:tcPr>
            <w:tcW w:w="284" w:type="dxa"/>
          </w:tcPr>
          <w:p w:rsidR="00C61C94" w:rsidRDefault="00C61C94"/>
        </w:tc>
        <w:tc>
          <w:tcPr>
            <w:tcW w:w="1969" w:type="dxa"/>
          </w:tcPr>
          <w:p w:rsidR="00C61C94" w:rsidRDefault="00C61C94"/>
        </w:tc>
        <w:tc>
          <w:tcPr>
            <w:tcW w:w="16" w:type="dxa"/>
          </w:tcPr>
          <w:p w:rsidR="00C61C94" w:rsidRDefault="00C61C94"/>
        </w:tc>
        <w:tc>
          <w:tcPr>
            <w:tcW w:w="1556" w:type="dxa"/>
          </w:tcPr>
          <w:p w:rsidR="00C61C94" w:rsidRDefault="00C61C94"/>
        </w:tc>
        <w:tc>
          <w:tcPr>
            <w:tcW w:w="574" w:type="dxa"/>
          </w:tcPr>
          <w:p w:rsidR="00C61C94" w:rsidRDefault="00C61C94"/>
        </w:tc>
        <w:tc>
          <w:tcPr>
            <w:tcW w:w="426" w:type="dxa"/>
          </w:tcPr>
          <w:p w:rsidR="00C61C94" w:rsidRDefault="00C61C94"/>
        </w:tc>
        <w:tc>
          <w:tcPr>
            <w:tcW w:w="1289" w:type="dxa"/>
            <w:shd w:val="clear" w:color="000000" w:fill="FFFFFF"/>
            <w:tcMar>
              <w:left w:w="34" w:type="dxa"/>
              <w:right w:w="34" w:type="dxa"/>
            </w:tcMar>
          </w:tcPr>
          <w:p w:rsidR="00C61C94" w:rsidRDefault="00C61C94"/>
        </w:tc>
        <w:tc>
          <w:tcPr>
            <w:tcW w:w="2426" w:type="dxa"/>
            <w:gridSpan w:val="3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C61C94" w:rsidRDefault="00C61C94"/>
        </w:tc>
        <w:tc>
          <w:tcPr>
            <w:tcW w:w="141" w:type="dxa"/>
          </w:tcPr>
          <w:p w:rsidR="00C61C94" w:rsidRDefault="00C61C94"/>
        </w:tc>
      </w:tr>
      <w:tr w:rsidR="00C61C94" w:rsidTr="00C61C94">
        <w:trPr>
          <w:trHeight w:hRule="exact" w:val="605"/>
        </w:trPr>
        <w:tc>
          <w:tcPr>
            <w:tcW w:w="723" w:type="dxa"/>
          </w:tcPr>
          <w:p w:rsidR="00C61C94" w:rsidRDefault="00C61C94"/>
        </w:tc>
        <w:tc>
          <w:tcPr>
            <w:tcW w:w="853" w:type="dxa"/>
          </w:tcPr>
          <w:p w:rsidR="00C61C94" w:rsidRDefault="00C61C94"/>
        </w:tc>
        <w:tc>
          <w:tcPr>
            <w:tcW w:w="284" w:type="dxa"/>
          </w:tcPr>
          <w:p w:rsidR="00C61C94" w:rsidRDefault="00C61C94"/>
        </w:tc>
        <w:tc>
          <w:tcPr>
            <w:tcW w:w="1969" w:type="dxa"/>
          </w:tcPr>
          <w:p w:rsidR="00C61C94" w:rsidRDefault="00C61C94"/>
        </w:tc>
        <w:tc>
          <w:tcPr>
            <w:tcW w:w="16" w:type="dxa"/>
          </w:tcPr>
          <w:p w:rsidR="00C61C94" w:rsidRDefault="00C61C94"/>
        </w:tc>
        <w:tc>
          <w:tcPr>
            <w:tcW w:w="1556" w:type="dxa"/>
          </w:tcPr>
          <w:p w:rsidR="00C61C94" w:rsidRDefault="00C61C94"/>
        </w:tc>
        <w:tc>
          <w:tcPr>
            <w:tcW w:w="574" w:type="dxa"/>
          </w:tcPr>
          <w:p w:rsidR="00C61C94" w:rsidRDefault="00C61C94"/>
        </w:tc>
        <w:tc>
          <w:tcPr>
            <w:tcW w:w="426" w:type="dxa"/>
          </w:tcPr>
          <w:p w:rsidR="00C61C94" w:rsidRDefault="00C61C94"/>
        </w:tc>
        <w:tc>
          <w:tcPr>
            <w:tcW w:w="1289" w:type="dxa"/>
          </w:tcPr>
          <w:p w:rsidR="00C61C94" w:rsidRDefault="00C61C94"/>
        </w:tc>
        <w:tc>
          <w:tcPr>
            <w:tcW w:w="9" w:type="dxa"/>
          </w:tcPr>
          <w:p w:rsidR="00C61C94" w:rsidRDefault="00C61C94"/>
        </w:tc>
        <w:tc>
          <w:tcPr>
            <w:tcW w:w="1695" w:type="dxa"/>
          </w:tcPr>
          <w:p w:rsidR="00C61C94" w:rsidRDefault="00C61C94"/>
        </w:tc>
        <w:tc>
          <w:tcPr>
            <w:tcW w:w="722" w:type="dxa"/>
          </w:tcPr>
          <w:p w:rsidR="00C61C94" w:rsidRDefault="00C61C94"/>
        </w:tc>
        <w:tc>
          <w:tcPr>
            <w:tcW w:w="141" w:type="dxa"/>
          </w:tcPr>
          <w:p w:rsidR="00C61C94" w:rsidRDefault="00C61C94"/>
        </w:tc>
      </w:tr>
      <w:tr w:rsidR="00C61C94" w:rsidTr="00C61C94">
        <w:trPr>
          <w:trHeight w:hRule="exact" w:val="449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C61C94" w:rsidRDefault="00C61C94">
            <w:pPr>
              <w:spacing w:after="0" w:line="240" w:lineRule="auto"/>
              <w:jc w:val="center"/>
              <w:rPr>
                <w:sz w:val="36"/>
                <w:szCs w:val="36"/>
              </w:rPr>
            </w:pPr>
            <w:r>
              <w:rPr>
                <w:rFonts w:ascii="Times New Roman" w:hAnsi="Times New Roman" w:cs="Times New Roman"/>
                <w:color w:val="000000"/>
                <w:sz w:val="36"/>
                <w:szCs w:val="36"/>
              </w:rPr>
              <w:t>РАБОЧАЯ ПРОГРАММА</w:t>
            </w:r>
          </w:p>
        </w:tc>
      </w:tr>
      <w:tr w:rsidR="00C61C94" w:rsidTr="00C61C94">
        <w:trPr>
          <w:trHeight w:hRule="exact" w:val="138"/>
        </w:trPr>
        <w:tc>
          <w:tcPr>
            <w:tcW w:w="723" w:type="dxa"/>
          </w:tcPr>
          <w:p w:rsidR="00C61C94" w:rsidRDefault="00C61C94"/>
        </w:tc>
        <w:tc>
          <w:tcPr>
            <w:tcW w:w="853" w:type="dxa"/>
          </w:tcPr>
          <w:p w:rsidR="00C61C94" w:rsidRDefault="00C61C94"/>
        </w:tc>
        <w:tc>
          <w:tcPr>
            <w:tcW w:w="284" w:type="dxa"/>
          </w:tcPr>
          <w:p w:rsidR="00C61C94" w:rsidRDefault="00C61C94"/>
        </w:tc>
        <w:tc>
          <w:tcPr>
            <w:tcW w:w="1969" w:type="dxa"/>
          </w:tcPr>
          <w:p w:rsidR="00C61C94" w:rsidRDefault="00C61C94"/>
        </w:tc>
        <w:tc>
          <w:tcPr>
            <w:tcW w:w="16" w:type="dxa"/>
          </w:tcPr>
          <w:p w:rsidR="00C61C94" w:rsidRDefault="00C61C94"/>
        </w:tc>
        <w:tc>
          <w:tcPr>
            <w:tcW w:w="1556" w:type="dxa"/>
          </w:tcPr>
          <w:p w:rsidR="00C61C94" w:rsidRDefault="00C61C94"/>
        </w:tc>
        <w:tc>
          <w:tcPr>
            <w:tcW w:w="574" w:type="dxa"/>
          </w:tcPr>
          <w:p w:rsidR="00C61C94" w:rsidRDefault="00C61C94"/>
        </w:tc>
        <w:tc>
          <w:tcPr>
            <w:tcW w:w="426" w:type="dxa"/>
          </w:tcPr>
          <w:p w:rsidR="00C61C94" w:rsidRDefault="00C61C94"/>
        </w:tc>
        <w:tc>
          <w:tcPr>
            <w:tcW w:w="1289" w:type="dxa"/>
          </w:tcPr>
          <w:p w:rsidR="00C61C94" w:rsidRDefault="00C61C94"/>
        </w:tc>
        <w:tc>
          <w:tcPr>
            <w:tcW w:w="9" w:type="dxa"/>
          </w:tcPr>
          <w:p w:rsidR="00C61C94" w:rsidRDefault="00C61C94"/>
        </w:tc>
        <w:tc>
          <w:tcPr>
            <w:tcW w:w="1695" w:type="dxa"/>
          </w:tcPr>
          <w:p w:rsidR="00C61C94" w:rsidRDefault="00C61C94"/>
        </w:tc>
        <w:tc>
          <w:tcPr>
            <w:tcW w:w="722" w:type="dxa"/>
          </w:tcPr>
          <w:p w:rsidR="00C61C94" w:rsidRDefault="00C61C94"/>
        </w:tc>
        <w:tc>
          <w:tcPr>
            <w:tcW w:w="141" w:type="dxa"/>
          </w:tcPr>
          <w:p w:rsidR="00C61C94" w:rsidRDefault="00C61C94"/>
        </w:tc>
      </w:tr>
      <w:tr w:rsidR="00C61C94" w:rsidTr="00C61C94">
        <w:trPr>
          <w:trHeight w:hRule="exact" w:val="555"/>
        </w:trPr>
        <w:tc>
          <w:tcPr>
            <w:tcW w:w="1576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C61C94" w:rsidRDefault="00C61C94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исциплины</w:t>
            </w:r>
            <w:proofErr w:type="spellEnd"/>
          </w:p>
        </w:tc>
        <w:tc>
          <w:tcPr>
            <w:tcW w:w="8681" w:type="dxa"/>
            <w:gridSpan w:val="11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C61C94" w:rsidRDefault="00C61C94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>Теоретическ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>механика</w:t>
            </w:r>
            <w:proofErr w:type="spellEnd"/>
          </w:p>
        </w:tc>
      </w:tr>
      <w:tr w:rsidR="00C61C94" w:rsidTr="00C61C94">
        <w:trPr>
          <w:trHeight w:hRule="exact" w:val="138"/>
        </w:trPr>
        <w:tc>
          <w:tcPr>
            <w:tcW w:w="723" w:type="dxa"/>
          </w:tcPr>
          <w:p w:rsidR="00C61C94" w:rsidRDefault="00C61C94"/>
        </w:tc>
        <w:tc>
          <w:tcPr>
            <w:tcW w:w="853" w:type="dxa"/>
          </w:tcPr>
          <w:p w:rsidR="00C61C94" w:rsidRDefault="00C61C94"/>
        </w:tc>
        <w:tc>
          <w:tcPr>
            <w:tcW w:w="8681" w:type="dxa"/>
            <w:gridSpan w:val="11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C61C94" w:rsidRDefault="00C61C94"/>
        </w:tc>
      </w:tr>
      <w:tr w:rsidR="00C61C94" w:rsidTr="00C61C94">
        <w:trPr>
          <w:trHeight w:hRule="exact" w:val="108"/>
        </w:trPr>
        <w:tc>
          <w:tcPr>
            <w:tcW w:w="723" w:type="dxa"/>
          </w:tcPr>
          <w:p w:rsidR="00C61C94" w:rsidRDefault="00C61C94"/>
        </w:tc>
        <w:tc>
          <w:tcPr>
            <w:tcW w:w="853" w:type="dxa"/>
          </w:tcPr>
          <w:p w:rsidR="00C61C94" w:rsidRDefault="00C61C94"/>
        </w:tc>
        <w:tc>
          <w:tcPr>
            <w:tcW w:w="284" w:type="dxa"/>
          </w:tcPr>
          <w:p w:rsidR="00C61C94" w:rsidRDefault="00C61C94"/>
        </w:tc>
        <w:tc>
          <w:tcPr>
            <w:tcW w:w="1969" w:type="dxa"/>
          </w:tcPr>
          <w:p w:rsidR="00C61C94" w:rsidRDefault="00C61C94"/>
        </w:tc>
        <w:tc>
          <w:tcPr>
            <w:tcW w:w="16" w:type="dxa"/>
          </w:tcPr>
          <w:p w:rsidR="00C61C94" w:rsidRDefault="00C61C94"/>
        </w:tc>
        <w:tc>
          <w:tcPr>
            <w:tcW w:w="1556" w:type="dxa"/>
          </w:tcPr>
          <w:p w:rsidR="00C61C94" w:rsidRDefault="00C61C94"/>
        </w:tc>
        <w:tc>
          <w:tcPr>
            <w:tcW w:w="574" w:type="dxa"/>
          </w:tcPr>
          <w:p w:rsidR="00C61C94" w:rsidRDefault="00C61C94"/>
        </w:tc>
        <w:tc>
          <w:tcPr>
            <w:tcW w:w="426" w:type="dxa"/>
          </w:tcPr>
          <w:p w:rsidR="00C61C94" w:rsidRDefault="00C61C94"/>
        </w:tc>
        <w:tc>
          <w:tcPr>
            <w:tcW w:w="1289" w:type="dxa"/>
          </w:tcPr>
          <w:p w:rsidR="00C61C94" w:rsidRDefault="00C61C94"/>
        </w:tc>
        <w:tc>
          <w:tcPr>
            <w:tcW w:w="9" w:type="dxa"/>
          </w:tcPr>
          <w:p w:rsidR="00C61C94" w:rsidRDefault="00C61C94"/>
        </w:tc>
        <w:tc>
          <w:tcPr>
            <w:tcW w:w="1695" w:type="dxa"/>
          </w:tcPr>
          <w:p w:rsidR="00C61C94" w:rsidRDefault="00C61C94"/>
        </w:tc>
        <w:tc>
          <w:tcPr>
            <w:tcW w:w="722" w:type="dxa"/>
          </w:tcPr>
          <w:p w:rsidR="00C61C94" w:rsidRDefault="00C61C94"/>
        </w:tc>
        <w:tc>
          <w:tcPr>
            <w:tcW w:w="141" w:type="dxa"/>
          </w:tcPr>
          <w:p w:rsidR="00C61C94" w:rsidRDefault="00C61C94"/>
        </w:tc>
      </w:tr>
      <w:tr w:rsidR="00C61C94" w:rsidRPr="00C61C94" w:rsidTr="00C61C94">
        <w:trPr>
          <w:trHeight w:hRule="exact" w:val="285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C61C94" w:rsidRPr="001905B0" w:rsidRDefault="00C61C94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1905B0">
              <w:rPr>
                <w:lang w:val="ru-RU"/>
              </w:rPr>
              <w:t xml:space="preserve"> </w:t>
            </w:r>
            <w:r w:rsidRPr="001905B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пециальности</w:t>
            </w:r>
            <w:r w:rsidRPr="001905B0">
              <w:rPr>
                <w:lang w:val="ru-RU"/>
              </w:rPr>
              <w:t xml:space="preserve"> </w:t>
            </w:r>
            <w:r w:rsidRPr="001905B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3.05.04</w:t>
            </w:r>
            <w:r w:rsidRPr="001905B0">
              <w:rPr>
                <w:lang w:val="ru-RU"/>
              </w:rPr>
              <w:t xml:space="preserve"> </w:t>
            </w:r>
            <w:r w:rsidRPr="001905B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Эксплуатация</w:t>
            </w:r>
            <w:r w:rsidRPr="001905B0">
              <w:rPr>
                <w:lang w:val="ru-RU"/>
              </w:rPr>
              <w:t xml:space="preserve"> </w:t>
            </w:r>
            <w:r w:rsidRPr="001905B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железных</w:t>
            </w:r>
            <w:r w:rsidRPr="001905B0">
              <w:rPr>
                <w:lang w:val="ru-RU"/>
              </w:rPr>
              <w:t xml:space="preserve"> </w:t>
            </w:r>
            <w:r w:rsidRPr="001905B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рог</w:t>
            </w:r>
            <w:r w:rsidRPr="001905B0">
              <w:rPr>
                <w:lang w:val="ru-RU"/>
              </w:rPr>
              <w:t xml:space="preserve"> </w:t>
            </w:r>
          </w:p>
        </w:tc>
      </w:tr>
      <w:tr w:rsidR="00C61C94" w:rsidRPr="00C61C94" w:rsidTr="00C61C94">
        <w:trPr>
          <w:trHeight w:hRule="exact" w:val="229"/>
        </w:trPr>
        <w:tc>
          <w:tcPr>
            <w:tcW w:w="723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</w:tr>
      <w:tr w:rsidR="00C61C94" w:rsidRPr="00C61C94" w:rsidTr="00C61C94">
        <w:trPr>
          <w:trHeight w:hRule="exact" w:val="277"/>
        </w:trPr>
        <w:tc>
          <w:tcPr>
            <w:tcW w:w="1860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C61C94" w:rsidRDefault="00C61C94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остави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и):</w:t>
            </w:r>
          </w:p>
        </w:tc>
        <w:tc>
          <w:tcPr>
            <w:tcW w:w="8397" w:type="dxa"/>
            <w:gridSpan w:val="10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C61C94" w:rsidRPr="001905B0" w:rsidRDefault="00C61C94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proofErr w:type="spellStart"/>
            <w:r w:rsidRPr="001905B0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к</w:t>
            </w:r>
            <w:proofErr w:type="gramStart"/>
            <w:r w:rsidRPr="001905B0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.п</w:t>
            </w:r>
            <w:proofErr w:type="gramEnd"/>
            <w:r w:rsidRPr="001905B0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ед.н</w:t>
            </w:r>
            <w:proofErr w:type="spellEnd"/>
            <w:r w:rsidRPr="001905B0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., доцент, </w:t>
            </w:r>
            <w:proofErr w:type="spellStart"/>
            <w:r w:rsidRPr="001905B0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Гашенко</w:t>
            </w:r>
            <w:proofErr w:type="spellEnd"/>
            <w:r w:rsidRPr="001905B0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 С.А.</w:t>
            </w:r>
          </w:p>
        </w:tc>
      </w:tr>
      <w:tr w:rsidR="00C61C94" w:rsidRPr="00C61C94" w:rsidTr="00C61C94">
        <w:trPr>
          <w:trHeight w:hRule="exact" w:val="36"/>
        </w:trPr>
        <w:tc>
          <w:tcPr>
            <w:tcW w:w="723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8397" w:type="dxa"/>
            <w:gridSpan w:val="10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C61C94" w:rsidRPr="001905B0" w:rsidRDefault="00C61C94">
            <w:pPr>
              <w:rPr>
                <w:lang w:val="ru-RU"/>
              </w:rPr>
            </w:pPr>
          </w:p>
        </w:tc>
      </w:tr>
      <w:tr w:rsidR="00C61C94" w:rsidRPr="00C61C94" w:rsidTr="00C61C94">
        <w:trPr>
          <w:trHeight w:hRule="exact" w:val="446"/>
        </w:trPr>
        <w:tc>
          <w:tcPr>
            <w:tcW w:w="723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</w:tr>
      <w:tr w:rsidR="00C61C94" w:rsidRPr="00C61C94" w:rsidTr="002007EA">
        <w:trPr>
          <w:trHeight w:hRule="exact" w:val="304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C61C94" w:rsidRPr="00E72244" w:rsidRDefault="00C61C94" w:rsidP="00EB41ED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proofErr w:type="gram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суждена</w:t>
            </w:r>
            <w:proofErr w:type="gram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на заседании методической комиссии учебно-структурного подразделения:</w:t>
            </w:r>
          </w:p>
        </w:tc>
      </w:tr>
      <w:tr w:rsidR="00C61C94" w:rsidRPr="00C61C94" w:rsidTr="00C61C94">
        <w:trPr>
          <w:trHeight w:hRule="exact" w:val="432"/>
        </w:trPr>
        <w:tc>
          <w:tcPr>
            <w:tcW w:w="723" w:type="dxa"/>
          </w:tcPr>
          <w:p w:rsidR="00C61C94" w:rsidRPr="00E72244" w:rsidRDefault="00C61C94" w:rsidP="00EB41ED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853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</w:tr>
      <w:tr w:rsidR="00C61C94" w:rsidTr="00C61C94">
        <w:trPr>
          <w:trHeight w:hRule="exact" w:val="304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C61C94" w:rsidRPr="00E72244" w:rsidRDefault="00C61C94" w:rsidP="00EB41ED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отокол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25.05.2022г. № 4</w:t>
            </w:r>
          </w:p>
        </w:tc>
      </w:tr>
      <w:tr w:rsidR="00C61C94" w:rsidTr="00C61C94">
        <w:trPr>
          <w:trHeight w:hRule="exact" w:val="152"/>
        </w:trPr>
        <w:tc>
          <w:tcPr>
            <w:tcW w:w="723" w:type="dxa"/>
          </w:tcPr>
          <w:p w:rsidR="00C61C94" w:rsidRDefault="00C61C94"/>
        </w:tc>
        <w:tc>
          <w:tcPr>
            <w:tcW w:w="853" w:type="dxa"/>
          </w:tcPr>
          <w:p w:rsidR="00C61C94" w:rsidRDefault="00C61C94"/>
        </w:tc>
        <w:tc>
          <w:tcPr>
            <w:tcW w:w="284" w:type="dxa"/>
          </w:tcPr>
          <w:p w:rsidR="00C61C94" w:rsidRDefault="00C61C94"/>
        </w:tc>
        <w:tc>
          <w:tcPr>
            <w:tcW w:w="1969" w:type="dxa"/>
          </w:tcPr>
          <w:p w:rsidR="00C61C94" w:rsidRDefault="00C61C94"/>
        </w:tc>
        <w:tc>
          <w:tcPr>
            <w:tcW w:w="16" w:type="dxa"/>
          </w:tcPr>
          <w:p w:rsidR="00C61C94" w:rsidRDefault="00C61C94"/>
        </w:tc>
        <w:tc>
          <w:tcPr>
            <w:tcW w:w="1556" w:type="dxa"/>
          </w:tcPr>
          <w:p w:rsidR="00C61C94" w:rsidRDefault="00C61C94"/>
        </w:tc>
        <w:tc>
          <w:tcPr>
            <w:tcW w:w="574" w:type="dxa"/>
          </w:tcPr>
          <w:p w:rsidR="00C61C94" w:rsidRDefault="00C61C94"/>
        </w:tc>
        <w:tc>
          <w:tcPr>
            <w:tcW w:w="426" w:type="dxa"/>
          </w:tcPr>
          <w:p w:rsidR="00C61C94" w:rsidRDefault="00C61C94"/>
        </w:tc>
        <w:tc>
          <w:tcPr>
            <w:tcW w:w="1289" w:type="dxa"/>
          </w:tcPr>
          <w:p w:rsidR="00C61C94" w:rsidRDefault="00C61C94"/>
        </w:tc>
        <w:tc>
          <w:tcPr>
            <w:tcW w:w="9" w:type="dxa"/>
          </w:tcPr>
          <w:p w:rsidR="00C61C94" w:rsidRDefault="00C61C94"/>
        </w:tc>
        <w:tc>
          <w:tcPr>
            <w:tcW w:w="1695" w:type="dxa"/>
          </w:tcPr>
          <w:p w:rsidR="00C61C94" w:rsidRDefault="00C61C94"/>
        </w:tc>
        <w:tc>
          <w:tcPr>
            <w:tcW w:w="722" w:type="dxa"/>
          </w:tcPr>
          <w:p w:rsidR="00C61C94" w:rsidRDefault="00C61C94"/>
        </w:tc>
        <w:tc>
          <w:tcPr>
            <w:tcW w:w="141" w:type="dxa"/>
          </w:tcPr>
          <w:p w:rsidR="00C61C94" w:rsidRDefault="00C61C94"/>
        </w:tc>
      </w:tr>
      <w:tr w:rsidR="00C61C94" w:rsidRPr="00C61C94" w:rsidTr="00674AEC">
        <w:trPr>
          <w:trHeight w:hRule="exact" w:val="1125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C61C94" w:rsidRPr="00E72244" w:rsidRDefault="00C61C94" w:rsidP="00EB41ED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Обсуждена на заседании методической комиссии </w:t>
            </w: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АмИЖТ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– филиала ДВГУПС в г</w:t>
            </w:r>
            <w:proofErr w:type="gram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Т</w:t>
            </w:r>
            <w:proofErr w:type="gram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ынде</w:t>
            </w:r>
          </w:p>
          <w:p w:rsidR="00C61C94" w:rsidRPr="00E72244" w:rsidRDefault="00C61C94" w:rsidP="00EB41ED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C61C94" w:rsidRPr="00C61C94" w:rsidTr="00C61C94">
        <w:trPr>
          <w:trHeight w:hRule="exact" w:val="45"/>
        </w:trPr>
        <w:tc>
          <w:tcPr>
            <w:tcW w:w="723" w:type="dxa"/>
          </w:tcPr>
          <w:p w:rsidR="00C61C94" w:rsidRPr="00E72244" w:rsidRDefault="00C61C94" w:rsidP="00EB41ED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853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</w:tr>
      <w:tr w:rsidR="00C61C94" w:rsidRPr="00C61C94" w:rsidTr="00C61C94">
        <w:trPr>
          <w:trHeight w:hRule="exact" w:val="556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C61C94" w:rsidRPr="00E72244" w:rsidRDefault="00C61C94" w:rsidP="00EB41ED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токол от 30.06.2022 г. № 6</w:t>
            </w:r>
          </w:p>
        </w:tc>
      </w:tr>
      <w:tr w:rsidR="00C61C94" w:rsidRPr="00C61C94" w:rsidTr="00C61C94">
        <w:trPr>
          <w:trHeight w:hRule="exact" w:val="2106"/>
        </w:trPr>
        <w:tc>
          <w:tcPr>
            <w:tcW w:w="723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C61C94" w:rsidRPr="001905B0" w:rsidRDefault="00C61C94">
            <w:pPr>
              <w:rPr>
                <w:lang w:val="ru-RU"/>
              </w:rPr>
            </w:pPr>
          </w:p>
        </w:tc>
      </w:tr>
      <w:tr w:rsidR="00C61C94" w:rsidTr="00C61C94">
        <w:trPr>
          <w:trHeight w:hRule="exact" w:val="555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C61C94" w:rsidRDefault="00C61C94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г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ында</w:t>
            </w:r>
            <w:proofErr w:type="spellEnd"/>
          </w:p>
          <w:p w:rsidR="00C61C94" w:rsidRDefault="00C61C94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22 г.</w:t>
            </w:r>
          </w:p>
        </w:tc>
      </w:tr>
    </w:tbl>
    <w:p w:rsidR="00D1046C" w:rsidRDefault="0013358B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2553"/>
        <w:gridCol w:w="6716"/>
        <w:gridCol w:w="973"/>
      </w:tblGrid>
      <w:tr w:rsidR="00D1046C">
        <w:trPr>
          <w:trHeight w:hRule="exact" w:val="14"/>
        </w:trPr>
        <w:tc>
          <w:tcPr>
            <w:tcW w:w="9795" w:type="dxa"/>
            <w:gridSpan w:val="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D1046C" w:rsidRDefault="00D1046C"/>
        </w:tc>
        <w:tc>
          <w:tcPr>
            <w:tcW w:w="1007" w:type="dxa"/>
            <w:vMerge w:val="restart"/>
            <w:tcBorders>
              <w:top w:val="single" w:sz="8" w:space="0" w:color="000000"/>
            </w:tcBorders>
            <w:shd w:val="clear" w:color="C0C0C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2</w:t>
            </w:r>
          </w:p>
        </w:tc>
      </w:tr>
      <w:tr w:rsidR="00D1046C">
        <w:trPr>
          <w:trHeight w:hRule="exact" w:val="402"/>
        </w:trPr>
        <w:tc>
          <w:tcPr>
            <w:tcW w:w="2694" w:type="dxa"/>
          </w:tcPr>
          <w:p w:rsidR="00D1046C" w:rsidRDefault="00D1046C"/>
        </w:tc>
        <w:tc>
          <w:tcPr>
            <w:tcW w:w="7088" w:type="dxa"/>
          </w:tcPr>
          <w:p w:rsidR="00D1046C" w:rsidRDefault="00D1046C"/>
        </w:tc>
        <w:tc>
          <w:tcPr>
            <w:tcW w:w="1007" w:type="dxa"/>
            <w:vMerge/>
            <w:tcBorders>
              <w:top w:val="single" w:sz="8" w:space="0" w:color="000000"/>
            </w:tcBorders>
            <w:shd w:val="clear" w:color="C0C0C0" w:fill="FFFFFF"/>
            <w:tcMar>
              <w:left w:w="34" w:type="dxa"/>
              <w:right w:w="34" w:type="dxa"/>
            </w:tcMar>
          </w:tcPr>
          <w:p w:rsidR="00D1046C" w:rsidRDefault="00D1046C"/>
        </w:tc>
      </w:tr>
      <w:tr w:rsidR="00D1046C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D1046C" w:rsidRDefault="00D1046C"/>
        </w:tc>
      </w:tr>
      <w:tr w:rsidR="00D1046C">
        <w:trPr>
          <w:trHeight w:hRule="exact" w:val="13"/>
        </w:trPr>
        <w:tc>
          <w:tcPr>
            <w:tcW w:w="2694" w:type="dxa"/>
          </w:tcPr>
          <w:p w:rsidR="00D1046C" w:rsidRDefault="00D1046C"/>
        </w:tc>
        <w:tc>
          <w:tcPr>
            <w:tcW w:w="7088" w:type="dxa"/>
          </w:tcPr>
          <w:p w:rsidR="00D1046C" w:rsidRDefault="00D1046C"/>
        </w:tc>
        <w:tc>
          <w:tcPr>
            <w:tcW w:w="993" w:type="dxa"/>
          </w:tcPr>
          <w:p w:rsidR="00D1046C" w:rsidRDefault="00D1046C"/>
        </w:tc>
      </w:tr>
      <w:tr w:rsidR="00D1046C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D1046C" w:rsidRDefault="00D1046C"/>
        </w:tc>
      </w:tr>
      <w:tr w:rsidR="00D1046C">
        <w:trPr>
          <w:trHeight w:hRule="exact" w:val="96"/>
        </w:trPr>
        <w:tc>
          <w:tcPr>
            <w:tcW w:w="2694" w:type="dxa"/>
          </w:tcPr>
          <w:p w:rsidR="00D1046C" w:rsidRDefault="00D1046C"/>
        </w:tc>
        <w:tc>
          <w:tcPr>
            <w:tcW w:w="7088" w:type="dxa"/>
          </w:tcPr>
          <w:p w:rsidR="00D1046C" w:rsidRDefault="00D1046C"/>
        </w:tc>
        <w:tc>
          <w:tcPr>
            <w:tcW w:w="993" w:type="dxa"/>
          </w:tcPr>
          <w:p w:rsidR="00D1046C" w:rsidRDefault="00D1046C"/>
        </w:tc>
      </w:tr>
      <w:tr w:rsidR="00D1046C" w:rsidRPr="00C61C94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D1046C" w:rsidRPr="00C61C94">
        <w:trPr>
          <w:trHeight w:hRule="exact" w:val="138"/>
        </w:trPr>
        <w:tc>
          <w:tcPr>
            <w:tcW w:w="2694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</w:tr>
      <w:tr w:rsidR="00D1046C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D1046C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3 г.</w:t>
            </w:r>
          </w:p>
        </w:tc>
      </w:tr>
      <w:tr w:rsidR="00D1046C">
        <w:trPr>
          <w:trHeight w:hRule="exact" w:val="138"/>
        </w:trPr>
        <w:tc>
          <w:tcPr>
            <w:tcW w:w="2694" w:type="dxa"/>
          </w:tcPr>
          <w:p w:rsidR="00D1046C" w:rsidRDefault="00D1046C"/>
        </w:tc>
        <w:tc>
          <w:tcPr>
            <w:tcW w:w="7088" w:type="dxa"/>
          </w:tcPr>
          <w:p w:rsidR="00D1046C" w:rsidRDefault="00D1046C"/>
        </w:tc>
        <w:tc>
          <w:tcPr>
            <w:tcW w:w="993" w:type="dxa"/>
          </w:tcPr>
          <w:p w:rsidR="00D1046C" w:rsidRDefault="00D1046C"/>
        </w:tc>
      </w:tr>
      <w:tr w:rsidR="00D1046C" w:rsidRPr="00C61C94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абочая программа пересмотрена, обсуждена и одобрена </w:t>
            </w:r>
            <w:proofErr w:type="gramStart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</w:t>
            </w:r>
            <w:proofErr w:type="gramEnd"/>
          </w:p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3-2024 учебном году на заседании кафедры</w:t>
            </w:r>
          </w:p>
        </w:tc>
      </w:tr>
      <w:tr w:rsidR="00D1046C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D1046C">
        <w:trPr>
          <w:trHeight w:hRule="exact" w:val="138"/>
        </w:trPr>
        <w:tc>
          <w:tcPr>
            <w:tcW w:w="2694" w:type="dxa"/>
          </w:tcPr>
          <w:p w:rsidR="00D1046C" w:rsidRDefault="00D1046C"/>
        </w:tc>
        <w:tc>
          <w:tcPr>
            <w:tcW w:w="7088" w:type="dxa"/>
          </w:tcPr>
          <w:p w:rsidR="00D1046C" w:rsidRDefault="00D1046C"/>
        </w:tc>
        <w:tc>
          <w:tcPr>
            <w:tcW w:w="993" w:type="dxa"/>
          </w:tcPr>
          <w:p w:rsidR="00D1046C" w:rsidRDefault="00D1046C"/>
        </w:tc>
      </w:tr>
      <w:tr w:rsidR="00D1046C" w:rsidRPr="00C61C94">
        <w:trPr>
          <w:trHeight w:hRule="exact" w:val="694"/>
        </w:trPr>
        <w:tc>
          <w:tcPr>
            <w:tcW w:w="2694" w:type="dxa"/>
          </w:tcPr>
          <w:p w:rsidR="00D1046C" w:rsidRDefault="00D1046C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3 г.  №  __</w:t>
            </w:r>
          </w:p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D1046C" w:rsidRPr="00C61C94">
        <w:trPr>
          <w:trHeight w:hRule="exact" w:val="138"/>
        </w:trPr>
        <w:tc>
          <w:tcPr>
            <w:tcW w:w="2694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</w:tr>
      <w:tr w:rsidR="00D1046C" w:rsidRPr="00C61C94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D1046C" w:rsidRPr="001905B0" w:rsidRDefault="00D1046C">
            <w:pPr>
              <w:rPr>
                <w:lang w:val="ru-RU"/>
              </w:rPr>
            </w:pPr>
          </w:p>
        </w:tc>
      </w:tr>
      <w:tr w:rsidR="00D1046C" w:rsidRPr="00C61C94">
        <w:trPr>
          <w:trHeight w:hRule="exact" w:val="13"/>
        </w:trPr>
        <w:tc>
          <w:tcPr>
            <w:tcW w:w="2694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</w:tr>
      <w:tr w:rsidR="00D1046C" w:rsidRPr="00C61C94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D1046C" w:rsidRPr="001905B0" w:rsidRDefault="00D1046C">
            <w:pPr>
              <w:rPr>
                <w:lang w:val="ru-RU"/>
              </w:rPr>
            </w:pPr>
          </w:p>
        </w:tc>
      </w:tr>
      <w:tr w:rsidR="00D1046C" w:rsidRPr="00C61C94">
        <w:trPr>
          <w:trHeight w:hRule="exact" w:val="96"/>
        </w:trPr>
        <w:tc>
          <w:tcPr>
            <w:tcW w:w="2694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</w:tr>
      <w:tr w:rsidR="00D1046C" w:rsidRPr="00C61C94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D1046C" w:rsidRPr="00C61C94">
        <w:trPr>
          <w:trHeight w:hRule="exact" w:val="138"/>
        </w:trPr>
        <w:tc>
          <w:tcPr>
            <w:tcW w:w="2694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</w:tr>
      <w:tr w:rsidR="00D1046C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D1046C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4 г.</w:t>
            </w:r>
          </w:p>
        </w:tc>
      </w:tr>
      <w:tr w:rsidR="00D1046C">
        <w:trPr>
          <w:trHeight w:hRule="exact" w:val="138"/>
        </w:trPr>
        <w:tc>
          <w:tcPr>
            <w:tcW w:w="2694" w:type="dxa"/>
          </w:tcPr>
          <w:p w:rsidR="00D1046C" w:rsidRDefault="00D1046C"/>
        </w:tc>
        <w:tc>
          <w:tcPr>
            <w:tcW w:w="7088" w:type="dxa"/>
          </w:tcPr>
          <w:p w:rsidR="00D1046C" w:rsidRDefault="00D1046C"/>
        </w:tc>
        <w:tc>
          <w:tcPr>
            <w:tcW w:w="993" w:type="dxa"/>
          </w:tcPr>
          <w:p w:rsidR="00D1046C" w:rsidRDefault="00D1046C"/>
        </w:tc>
      </w:tr>
      <w:tr w:rsidR="00D1046C" w:rsidRPr="00C61C94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абочая программа пересмотрена, обсуждена и одобрена </w:t>
            </w:r>
            <w:proofErr w:type="gramStart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</w:t>
            </w:r>
            <w:proofErr w:type="gramEnd"/>
          </w:p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4-2025 учебном году на заседании кафедры</w:t>
            </w:r>
          </w:p>
        </w:tc>
      </w:tr>
      <w:tr w:rsidR="00D1046C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D1046C">
        <w:trPr>
          <w:trHeight w:hRule="exact" w:val="138"/>
        </w:trPr>
        <w:tc>
          <w:tcPr>
            <w:tcW w:w="2694" w:type="dxa"/>
          </w:tcPr>
          <w:p w:rsidR="00D1046C" w:rsidRDefault="00D1046C"/>
        </w:tc>
        <w:tc>
          <w:tcPr>
            <w:tcW w:w="7088" w:type="dxa"/>
          </w:tcPr>
          <w:p w:rsidR="00D1046C" w:rsidRDefault="00D1046C"/>
        </w:tc>
        <w:tc>
          <w:tcPr>
            <w:tcW w:w="993" w:type="dxa"/>
          </w:tcPr>
          <w:p w:rsidR="00D1046C" w:rsidRDefault="00D1046C"/>
        </w:tc>
      </w:tr>
      <w:tr w:rsidR="00D1046C" w:rsidRPr="00C61C94">
        <w:trPr>
          <w:trHeight w:hRule="exact" w:val="694"/>
        </w:trPr>
        <w:tc>
          <w:tcPr>
            <w:tcW w:w="2694" w:type="dxa"/>
          </w:tcPr>
          <w:p w:rsidR="00D1046C" w:rsidRDefault="00D1046C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4 г.  №  __</w:t>
            </w:r>
          </w:p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D1046C" w:rsidRPr="00C61C94">
        <w:trPr>
          <w:trHeight w:hRule="exact" w:val="138"/>
        </w:trPr>
        <w:tc>
          <w:tcPr>
            <w:tcW w:w="2694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</w:tr>
      <w:tr w:rsidR="00D1046C" w:rsidRPr="00C61C94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D1046C" w:rsidRPr="001905B0" w:rsidRDefault="00D1046C">
            <w:pPr>
              <w:rPr>
                <w:lang w:val="ru-RU"/>
              </w:rPr>
            </w:pPr>
          </w:p>
        </w:tc>
      </w:tr>
      <w:tr w:rsidR="00D1046C" w:rsidRPr="00C61C94">
        <w:trPr>
          <w:trHeight w:hRule="exact" w:val="13"/>
        </w:trPr>
        <w:tc>
          <w:tcPr>
            <w:tcW w:w="2694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</w:tr>
      <w:tr w:rsidR="00D1046C" w:rsidRPr="00C61C94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D1046C" w:rsidRPr="001905B0" w:rsidRDefault="00D1046C">
            <w:pPr>
              <w:rPr>
                <w:lang w:val="ru-RU"/>
              </w:rPr>
            </w:pPr>
          </w:p>
        </w:tc>
      </w:tr>
      <w:tr w:rsidR="00D1046C" w:rsidRPr="00C61C94">
        <w:trPr>
          <w:trHeight w:hRule="exact" w:val="96"/>
        </w:trPr>
        <w:tc>
          <w:tcPr>
            <w:tcW w:w="2694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</w:tr>
      <w:tr w:rsidR="00D1046C" w:rsidRPr="00C61C94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D1046C" w:rsidRPr="00C61C94">
        <w:trPr>
          <w:trHeight w:hRule="exact" w:val="138"/>
        </w:trPr>
        <w:tc>
          <w:tcPr>
            <w:tcW w:w="2694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</w:tr>
      <w:tr w:rsidR="00D1046C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D1046C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5 г.</w:t>
            </w:r>
          </w:p>
        </w:tc>
      </w:tr>
      <w:tr w:rsidR="00D1046C">
        <w:trPr>
          <w:trHeight w:hRule="exact" w:val="138"/>
        </w:trPr>
        <w:tc>
          <w:tcPr>
            <w:tcW w:w="2694" w:type="dxa"/>
          </w:tcPr>
          <w:p w:rsidR="00D1046C" w:rsidRDefault="00D1046C"/>
        </w:tc>
        <w:tc>
          <w:tcPr>
            <w:tcW w:w="7088" w:type="dxa"/>
          </w:tcPr>
          <w:p w:rsidR="00D1046C" w:rsidRDefault="00D1046C"/>
        </w:tc>
        <w:tc>
          <w:tcPr>
            <w:tcW w:w="993" w:type="dxa"/>
          </w:tcPr>
          <w:p w:rsidR="00D1046C" w:rsidRDefault="00D1046C"/>
        </w:tc>
      </w:tr>
      <w:tr w:rsidR="00D1046C" w:rsidRPr="00C61C94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абочая программа пересмотрена, обсуждена и одобрена </w:t>
            </w:r>
            <w:proofErr w:type="gramStart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</w:t>
            </w:r>
            <w:proofErr w:type="gramEnd"/>
          </w:p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5-2026 учебном году на заседании кафедры</w:t>
            </w:r>
          </w:p>
        </w:tc>
      </w:tr>
      <w:tr w:rsidR="00D1046C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D1046C">
        <w:trPr>
          <w:trHeight w:hRule="exact" w:val="138"/>
        </w:trPr>
        <w:tc>
          <w:tcPr>
            <w:tcW w:w="2694" w:type="dxa"/>
          </w:tcPr>
          <w:p w:rsidR="00D1046C" w:rsidRDefault="00D1046C"/>
        </w:tc>
        <w:tc>
          <w:tcPr>
            <w:tcW w:w="7088" w:type="dxa"/>
          </w:tcPr>
          <w:p w:rsidR="00D1046C" w:rsidRDefault="00D1046C"/>
        </w:tc>
        <w:tc>
          <w:tcPr>
            <w:tcW w:w="993" w:type="dxa"/>
          </w:tcPr>
          <w:p w:rsidR="00D1046C" w:rsidRDefault="00D1046C"/>
        </w:tc>
      </w:tr>
      <w:tr w:rsidR="00D1046C" w:rsidRPr="00C61C94">
        <w:trPr>
          <w:trHeight w:hRule="exact" w:val="694"/>
        </w:trPr>
        <w:tc>
          <w:tcPr>
            <w:tcW w:w="2694" w:type="dxa"/>
          </w:tcPr>
          <w:p w:rsidR="00D1046C" w:rsidRDefault="00D1046C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5 г.  №  __</w:t>
            </w:r>
          </w:p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D1046C" w:rsidRPr="00C61C94">
        <w:trPr>
          <w:trHeight w:hRule="exact" w:val="138"/>
        </w:trPr>
        <w:tc>
          <w:tcPr>
            <w:tcW w:w="2694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</w:tr>
      <w:tr w:rsidR="00D1046C" w:rsidRPr="00C61C94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D1046C" w:rsidRPr="001905B0" w:rsidRDefault="00D1046C">
            <w:pPr>
              <w:rPr>
                <w:lang w:val="ru-RU"/>
              </w:rPr>
            </w:pPr>
          </w:p>
        </w:tc>
      </w:tr>
      <w:tr w:rsidR="00D1046C" w:rsidRPr="00C61C94">
        <w:trPr>
          <w:trHeight w:hRule="exact" w:val="13"/>
        </w:trPr>
        <w:tc>
          <w:tcPr>
            <w:tcW w:w="2694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</w:tr>
      <w:tr w:rsidR="00D1046C" w:rsidRPr="00C61C94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D1046C" w:rsidRPr="001905B0" w:rsidRDefault="00D1046C">
            <w:pPr>
              <w:rPr>
                <w:lang w:val="ru-RU"/>
              </w:rPr>
            </w:pPr>
          </w:p>
        </w:tc>
      </w:tr>
      <w:tr w:rsidR="00D1046C" w:rsidRPr="00C61C94">
        <w:trPr>
          <w:trHeight w:hRule="exact" w:val="96"/>
        </w:trPr>
        <w:tc>
          <w:tcPr>
            <w:tcW w:w="2694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</w:tr>
      <w:tr w:rsidR="00D1046C" w:rsidRPr="00C61C94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D1046C" w:rsidRPr="00C61C94">
        <w:trPr>
          <w:trHeight w:hRule="exact" w:val="138"/>
        </w:trPr>
        <w:tc>
          <w:tcPr>
            <w:tcW w:w="2694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</w:tr>
      <w:tr w:rsidR="00D1046C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D1046C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6 г.</w:t>
            </w:r>
          </w:p>
        </w:tc>
      </w:tr>
      <w:tr w:rsidR="00D1046C">
        <w:trPr>
          <w:trHeight w:hRule="exact" w:val="138"/>
        </w:trPr>
        <w:tc>
          <w:tcPr>
            <w:tcW w:w="2694" w:type="dxa"/>
          </w:tcPr>
          <w:p w:rsidR="00D1046C" w:rsidRDefault="00D1046C"/>
        </w:tc>
        <w:tc>
          <w:tcPr>
            <w:tcW w:w="7088" w:type="dxa"/>
          </w:tcPr>
          <w:p w:rsidR="00D1046C" w:rsidRDefault="00D1046C"/>
        </w:tc>
        <w:tc>
          <w:tcPr>
            <w:tcW w:w="993" w:type="dxa"/>
          </w:tcPr>
          <w:p w:rsidR="00D1046C" w:rsidRDefault="00D1046C"/>
        </w:tc>
      </w:tr>
      <w:tr w:rsidR="00D1046C" w:rsidRPr="00C61C94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абочая программа пересмотрена, обсуждена и одобрена </w:t>
            </w:r>
            <w:proofErr w:type="gramStart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</w:t>
            </w:r>
            <w:proofErr w:type="gramEnd"/>
          </w:p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6-2027 учебном году на заседании кафедры</w:t>
            </w:r>
          </w:p>
        </w:tc>
      </w:tr>
      <w:tr w:rsidR="00D1046C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D1046C">
        <w:trPr>
          <w:trHeight w:hRule="exact" w:val="138"/>
        </w:trPr>
        <w:tc>
          <w:tcPr>
            <w:tcW w:w="2694" w:type="dxa"/>
          </w:tcPr>
          <w:p w:rsidR="00D1046C" w:rsidRDefault="00D1046C"/>
        </w:tc>
        <w:tc>
          <w:tcPr>
            <w:tcW w:w="7088" w:type="dxa"/>
          </w:tcPr>
          <w:p w:rsidR="00D1046C" w:rsidRDefault="00D1046C"/>
        </w:tc>
        <w:tc>
          <w:tcPr>
            <w:tcW w:w="993" w:type="dxa"/>
          </w:tcPr>
          <w:p w:rsidR="00D1046C" w:rsidRDefault="00D1046C"/>
        </w:tc>
      </w:tr>
      <w:tr w:rsidR="00D1046C" w:rsidRPr="00C61C94">
        <w:trPr>
          <w:trHeight w:hRule="exact" w:val="694"/>
        </w:trPr>
        <w:tc>
          <w:tcPr>
            <w:tcW w:w="2694" w:type="dxa"/>
          </w:tcPr>
          <w:p w:rsidR="00D1046C" w:rsidRDefault="00D1046C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6 г.  №  __</w:t>
            </w:r>
          </w:p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</w:tbl>
    <w:p w:rsidR="00D1046C" w:rsidRPr="001905B0" w:rsidRDefault="0013358B">
      <w:pPr>
        <w:rPr>
          <w:sz w:val="0"/>
          <w:szCs w:val="0"/>
          <w:lang w:val="ru-RU"/>
        </w:rPr>
      </w:pPr>
      <w:r w:rsidRPr="001905B0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284"/>
        <w:gridCol w:w="1289"/>
        <w:gridCol w:w="486"/>
        <w:gridCol w:w="237"/>
        <w:gridCol w:w="143"/>
        <w:gridCol w:w="105"/>
        <w:gridCol w:w="192"/>
        <w:gridCol w:w="296"/>
        <w:gridCol w:w="705"/>
        <w:gridCol w:w="423"/>
        <w:gridCol w:w="408"/>
        <w:gridCol w:w="2841"/>
        <w:gridCol w:w="1828"/>
        <w:gridCol w:w="577"/>
        <w:gridCol w:w="282"/>
        <w:gridCol w:w="142"/>
      </w:tblGrid>
      <w:tr w:rsidR="00D1046C">
        <w:trPr>
          <w:trHeight w:hRule="exact" w:val="277"/>
        </w:trPr>
        <w:tc>
          <w:tcPr>
            <w:tcW w:w="284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472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238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93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192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285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396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2866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1007" w:type="dxa"/>
            <w:gridSpan w:val="3"/>
            <w:shd w:val="clear" w:color="C0C0C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3</w:t>
            </w:r>
          </w:p>
        </w:tc>
      </w:tr>
      <w:tr w:rsidR="00D1046C">
        <w:trPr>
          <w:trHeight w:hRule="exact" w:val="277"/>
        </w:trPr>
        <w:tc>
          <w:tcPr>
            <w:tcW w:w="284" w:type="dxa"/>
          </w:tcPr>
          <w:p w:rsidR="00D1046C" w:rsidRDefault="00D1046C"/>
        </w:tc>
        <w:tc>
          <w:tcPr>
            <w:tcW w:w="1277" w:type="dxa"/>
          </w:tcPr>
          <w:p w:rsidR="00D1046C" w:rsidRDefault="00D1046C"/>
        </w:tc>
        <w:tc>
          <w:tcPr>
            <w:tcW w:w="472" w:type="dxa"/>
          </w:tcPr>
          <w:p w:rsidR="00D1046C" w:rsidRDefault="00D1046C"/>
        </w:tc>
        <w:tc>
          <w:tcPr>
            <w:tcW w:w="238" w:type="dxa"/>
          </w:tcPr>
          <w:p w:rsidR="00D1046C" w:rsidRDefault="00D1046C"/>
        </w:tc>
        <w:tc>
          <w:tcPr>
            <w:tcW w:w="143" w:type="dxa"/>
          </w:tcPr>
          <w:p w:rsidR="00D1046C" w:rsidRDefault="00D1046C"/>
        </w:tc>
        <w:tc>
          <w:tcPr>
            <w:tcW w:w="93" w:type="dxa"/>
          </w:tcPr>
          <w:p w:rsidR="00D1046C" w:rsidRDefault="00D1046C"/>
        </w:tc>
        <w:tc>
          <w:tcPr>
            <w:tcW w:w="192" w:type="dxa"/>
          </w:tcPr>
          <w:p w:rsidR="00D1046C" w:rsidRDefault="00D1046C"/>
        </w:tc>
        <w:tc>
          <w:tcPr>
            <w:tcW w:w="285" w:type="dxa"/>
          </w:tcPr>
          <w:p w:rsidR="00D1046C" w:rsidRDefault="00D1046C"/>
        </w:tc>
        <w:tc>
          <w:tcPr>
            <w:tcW w:w="710" w:type="dxa"/>
          </w:tcPr>
          <w:p w:rsidR="00D1046C" w:rsidRDefault="00D1046C"/>
        </w:tc>
        <w:tc>
          <w:tcPr>
            <w:tcW w:w="426" w:type="dxa"/>
          </w:tcPr>
          <w:p w:rsidR="00D1046C" w:rsidRDefault="00D1046C"/>
        </w:tc>
        <w:tc>
          <w:tcPr>
            <w:tcW w:w="396" w:type="dxa"/>
          </w:tcPr>
          <w:p w:rsidR="00D1046C" w:rsidRDefault="00D1046C"/>
        </w:tc>
        <w:tc>
          <w:tcPr>
            <w:tcW w:w="2866" w:type="dxa"/>
          </w:tcPr>
          <w:p w:rsidR="00D1046C" w:rsidRDefault="00D1046C"/>
        </w:tc>
        <w:tc>
          <w:tcPr>
            <w:tcW w:w="1844" w:type="dxa"/>
          </w:tcPr>
          <w:p w:rsidR="00D1046C" w:rsidRDefault="00D1046C"/>
        </w:tc>
        <w:tc>
          <w:tcPr>
            <w:tcW w:w="568" w:type="dxa"/>
          </w:tcPr>
          <w:p w:rsidR="00D1046C" w:rsidRDefault="00D1046C"/>
        </w:tc>
        <w:tc>
          <w:tcPr>
            <w:tcW w:w="284" w:type="dxa"/>
          </w:tcPr>
          <w:p w:rsidR="00D1046C" w:rsidRDefault="00D1046C"/>
        </w:tc>
        <w:tc>
          <w:tcPr>
            <w:tcW w:w="143" w:type="dxa"/>
          </w:tcPr>
          <w:p w:rsidR="00D1046C" w:rsidRDefault="00D1046C"/>
        </w:tc>
      </w:tr>
      <w:tr w:rsidR="00D1046C" w:rsidRPr="00C61C94">
        <w:trPr>
          <w:trHeight w:hRule="exact" w:val="277"/>
        </w:trPr>
        <w:tc>
          <w:tcPr>
            <w:tcW w:w="10221" w:type="dxa"/>
            <w:gridSpan w:val="16"/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чая программа дисциплины  Теоретическая механика</w:t>
            </w:r>
          </w:p>
        </w:tc>
      </w:tr>
      <w:tr w:rsidR="00D1046C" w:rsidRPr="00C61C94">
        <w:trPr>
          <w:trHeight w:hRule="exact" w:val="694"/>
        </w:trPr>
        <w:tc>
          <w:tcPr>
            <w:tcW w:w="10221" w:type="dxa"/>
            <w:gridSpan w:val="16"/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gramStart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зработана</w:t>
            </w:r>
            <w:proofErr w:type="gram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в соответствии с ФГОС, утвержденным приказом Министерства образования и науки Российской Федерации от 27.03.2018 № 216</w:t>
            </w:r>
          </w:p>
        </w:tc>
      </w:tr>
      <w:tr w:rsidR="00D1046C">
        <w:trPr>
          <w:trHeight w:hRule="exact" w:val="277"/>
        </w:trPr>
        <w:tc>
          <w:tcPr>
            <w:tcW w:w="2424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валификация</w:t>
            </w:r>
            <w:proofErr w:type="spellEnd"/>
          </w:p>
        </w:tc>
        <w:tc>
          <w:tcPr>
            <w:tcW w:w="7386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женер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утей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ообщения</w:t>
            </w:r>
            <w:proofErr w:type="spellEnd"/>
          </w:p>
        </w:tc>
        <w:tc>
          <w:tcPr>
            <w:tcW w:w="284" w:type="dxa"/>
          </w:tcPr>
          <w:p w:rsidR="00D1046C" w:rsidRDefault="00D1046C"/>
        </w:tc>
        <w:tc>
          <w:tcPr>
            <w:tcW w:w="143" w:type="dxa"/>
          </w:tcPr>
          <w:p w:rsidR="00D1046C" w:rsidRDefault="00D1046C"/>
        </w:tc>
      </w:tr>
      <w:tr w:rsidR="00D1046C">
        <w:trPr>
          <w:trHeight w:hRule="exact" w:val="138"/>
        </w:trPr>
        <w:tc>
          <w:tcPr>
            <w:tcW w:w="284" w:type="dxa"/>
          </w:tcPr>
          <w:p w:rsidR="00D1046C" w:rsidRDefault="00D1046C"/>
        </w:tc>
        <w:tc>
          <w:tcPr>
            <w:tcW w:w="1277" w:type="dxa"/>
          </w:tcPr>
          <w:p w:rsidR="00D1046C" w:rsidRDefault="00D1046C"/>
        </w:tc>
        <w:tc>
          <w:tcPr>
            <w:tcW w:w="472" w:type="dxa"/>
          </w:tcPr>
          <w:p w:rsidR="00D1046C" w:rsidRDefault="00D1046C"/>
        </w:tc>
        <w:tc>
          <w:tcPr>
            <w:tcW w:w="238" w:type="dxa"/>
          </w:tcPr>
          <w:p w:rsidR="00D1046C" w:rsidRDefault="00D1046C"/>
        </w:tc>
        <w:tc>
          <w:tcPr>
            <w:tcW w:w="143" w:type="dxa"/>
          </w:tcPr>
          <w:p w:rsidR="00D1046C" w:rsidRDefault="00D1046C"/>
        </w:tc>
        <w:tc>
          <w:tcPr>
            <w:tcW w:w="93" w:type="dxa"/>
          </w:tcPr>
          <w:p w:rsidR="00D1046C" w:rsidRDefault="00D1046C"/>
        </w:tc>
        <w:tc>
          <w:tcPr>
            <w:tcW w:w="192" w:type="dxa"/>
          </w:tcPr>
          <w:p w:rsidR="00D1046C" w:rsidRDefault="00D1046C"/>
        </w:tc>
        <w:tc>
          <w:tcPr>
            <w:tcW w:w="285" w:type="dxa"/>
          </w:tcPr>
          <w:p w:rsidR="00D1046C" w:rsidRDefault="00D1046C"/>
        </w:tc>
        <w:tc>
          <w:tcPr>
            <w:tcW w:w="710" w:type="dxa"/>
          </w:tcPr>
          <w:p w:rsidR="00D1046C" w:rsidRDefault="00D1046C"/>
        </w:tc>
        <w:tc>
          <w:tcPr>
            <w:tcW w:w="426" w:type="dxa"/>
          </w:tcPr>
          <w:p w:rsidR="00D1046C" w:rsidRDefault="00D1046C"/>
        </w:tc>
        <w:tc>
          <w:tcPr>
            <w:tcW w:w="396" w:type="dxa"/>
          </w:tcPr>
          <w:p w:rsidR="00D1046C" w:rsidRDefault="00D1046C"/>
        </w:tc>
        <w:tc>
          <w:tcPr>
            <w:tcW w:w="2866" w:type="dxa"/>
          </w:tcPr>
          <w:p w:rsidR="00D1046C" w:rsidRDefault="00D1046C"/>
        </w:tc>
        <w:tc>
          <w:tcPr>
            <w:tcW w:w="1844" w:type="dxa"/>
          </w:tcPr>
          <w:p w:rsidR="00D1046C" w:rsidRDefault="00D1046C"/>
        </w:tc>
        <w:tc>
          <w:tcPr>
            <w:tcW w:w="568" w:type="dxa"/>
          </w:tcPr>
          <w:p w:rsidR="00D1046C" w:rsidRDefault="00D1046C"/>
        </w:tc>
        <w:tc>
          <w:tcPr>
            <w:tcW w:w="284" w:type="dxa"/>
          </w:tcPr>
          <w:p w:rsidR="00D1046C" w:rsidRDefault="00D1046C"/>
        </w:tc>
        <w:tc>
          <w:tcPr>
            <w:tcW w:w="143" w:type="dxa"/>
          </w:tcPr>
          <w:p w:rsidR="00D1046C" w:rsidRDefault="00D1046C"/>
        </w:tc>
      </w:tr>
      <w:tr w:rsidR="00D1046C">
        <w:trPr>
          <w:trHeight w:hRule="exact" w:val="277"/>
        </w:trPr>
        <w:tc>
          <w:tcPr>
            <w:tcW w:w="2424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Форм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учения</w:t>
            </w:r>
            <w:proofErr w:type="spellEnd"/>
          </w:p>
        </w:tc>
        <w:tc>
          <w:tcPr>
            <w:tcW w:w="7386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очная</w:t>
            </w:r>
            <w:proofErr w:type="spellEnd"/>
          </w:p>
        </w:tc>
        <w:tc>
          <w:tcPr>
            <w:tcW w:w="284" w:type="dxa"/>
          </w:tcPr>
          <w:p w:rsidR="00D1046C" w:rsidRDefault="00D1046C"/>
        </w:tc>
        <w:tc>
          <w:tcPr>
            <w:tcW w:w="143" w:type="dxa"/>
          </w:tcPr>
          <w:p w:rsidR="00D1046C" w:rsidRDefault="00D1046C"/>
        </w:tc>
      </w:tr>
      <w:tr w:rsidR="00D1046C">
        <w:trPr>
          <w:trHeight w:hRule="exact" w:val="277"/>
        </w:trPr>
        <w:tc>
          <w:tcPr>
            <w:tcW w:w="284" w:type="dxa"/>
          </w:tcPr>
          <w:p w:rsidR="00D1046C" w:rsidRDefault="00D1046C"/>
        </w:tc>
        <w:tc>
          <w:tcPr>
            <w:tcW w:w="1277" w:type="dxa"/>
          </w:tcPr>
          <w:p w:rsidR="00D1046C" w:rsidRDefault="00D1046C"/>
        </w:tc>
        <w:tc>
          <w:tcPr>
            <w:tcW w:w="472" w:type="dxa"/>
          </w:tcPr>
          <w:p w:rsidR="00D1046C" w:rsidRDefault="00D1046C"/>
        </w:tc>
        <w:tc>
          <w:tcPr>
            <w:tcW w:w="238" w:type="dxa"/>
          </w:tcPr>
          <w:p w:rsidR="00D1046C" w:rsidRDefault="00D1046C"/>
        </w:tc>
        <w:tc>
          <w:tcPr>
            <w:tcW w:w="143" w:type="dxa"/>
          </w:tcPr>
          <w:p w:rsidR="00D1046C" w:rsidRDefault="00D1046C"/>
        </w:tc>
        <w:tc>
          <w:tcPr>
            <w:tcW w:w="93" w:type="dxa"/>
          </w:tcPr>
          <w:p w:rsidR="00D1046C" w:rsidRDefault="00D1046C"/>
        </w:tc>
        <w:tc>
          <w:tcPr>
            <w:tcW w:w="192" w:type="dxa"/>
          </w:tcPr>
          <w:p w:rsidR="00D1046C" w:rsidRDefault="00D1046C"/>
        </w:tc>
        <w:tc>
          <w:tcPr>
            <w:tcW w:w="285" w:type="dxa"/>
          </w:tcPr>
          <w:p w:rsidR="00D1046C" w:rsidRDefault="00D1046C"/>
        </w:tc>
        <w:tc>
          <w:tcPr>
            <w:tcW w:w="710" w:type="dxa"/>
          </w:tcPr>
          <w:p w:rsidR="00D1046C" w:rsidRDefault="00D1046C"/>
        </w:tc>
        <w:tc>
          <w:tcPr>
            <w:tcW w:w="426" w:type="dxa"/>
          </w:tcPr>
          <w:p w:rsidR="00D1046C" w:rsidRDefault="00D1046C"/>
        </w:tc>
        <w:tc>
          <w:tcPr>
            <w:tcW w:w="396" w:type="dxa"/>
          </w:tcPr>
          <w:p w:rsidR="00D1046C" w:rsidRDefault="00D1046C"/>
        </w:tc>
        <w:tc>
          <w:tcPr>
            <w:tcW w:w="2866" w:type="dxa"/>
          </w:tcPr>
          <w:p w:rsidR="00D1046C" w:rsidRDefault="00D1046C"/>
        </w:tc>
        <w:tc>
          <w:tcPr>
            <w:tcW w:w="1844" w:type="dxa"/>
          </w:tcPr>
          <w:p w:rsidR="00D1046C" w:rsidRDefault="00D1046C"/>
        </w:tc>
        <w:tc>
          <w:tcPr>
            <w:tcW w:w="568" w:type="dxa"/>
          </w:tcPr>
          <w:p w:rsidR="00D1046C" w:rsidRDefault="00D1046C"/>
        </w:tc>
        <w:tc>
          <w:tcPr>
            <w:tcW w:w="284" w:type="dxa"/>
          </w:tcPr>
          <w:p w:rsidR="00D1046C" w:rsidRDefault="00D1046C"/>
        </w:tc>
        <w:tc>
          <w:tcPr>
            <w:tcW w:w="143" w:type="dxa"/>
          </w:tcPr>
          <w:p w:rsidR="00D1046C" w:rsidRDefault="00D1046C"/>
        </w:tc>
      </w:tr>
      <w:tr w:rsidR="00D1046C" w:rsidRPr="00C61C94">
        <w:trPr>
          <w:trHeight w:hRule="exact" w:val="833"/>
        </w:trPr>
        <w:tc>
          <w:tcPr>
            <w:tcW w:w="9795" w:type="dxa"/>
            <w:gridSpan w:val="14"/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ЪЕМ ДИСЦИПЛИНЫ (МОДУЛЯ) В ЗАЧЕТНЫХ ЕДИНИЦАХ С УКАЗАНИЕМ КОЛИЧЕСТВА АКАДЕМИЧЕСКИХ ЧАСОВ, ВЫДЕЛЕННЫХ НА КОНТАКТНУЮ РАБОТУ ОБУЧАЮЩИХСЯ С ПРЕПОДАВАТЕЛЕМ (ПО ВИДАМ УЧЕБНЫХ ЗАНЯТИЙ) И НА САМОСТОЯТЕЛЬНУЮ РАБОТУ ОБУЧАЮЩИХСЯ</w:t>
            </w:r>
          </w:p>
        </w:tc>
        <w:tc>
          <w:tcPr>
            <w:tcW w:w="284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</w:tr>
      <w:tr w:rsidR="00D1046C" w:rsidRPr="00C61C94">
        <w:trPr>
          <w:trHeight w:hRule="exact" w:val="138"/>
        </w:trPr>
        <w:tc>
          <w:tcPr>
            <w:tcW w:w="284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472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238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93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192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285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396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2866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568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</w:tr>
      <w:tr w:rsidR="00D1046C">
        <w:trPr>
          <w:trHeight w:hRule="exact" w:val="277"/>
        </w:trPr>
        <w:tc>
          <w:tcPr>
            <w:tcW w:w="2283" w:type="dxa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щ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рудоемкость</w:t>
            </w:r>
            <w:proofErr w:type="spellEnd"/>
          </w:p>
        </w:tc>
        <w:tc>
          <w:tcPr>
            <w:tcW w:w="143" w:type="dxa"/>
          </w:tcPr>
          <w:p w:rsidR="00D1046C" w:rsidRDefault="00D1046C"/>
        </w:tc>
        <w:tc>
          <w:tcPr>
            <w:tcW w:w="7386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3 ЗЕТ</w:t>
            </w:r>
          </w:p>
        </w:tc>
        <w:tc>
          <w:tcPr>
            <w:tcW w:w="284" w:type="dxa"/>
          </w:tcPr>
          <w:p w:rsidR="00D1046C" w:rsidRDefault="00D1046C"/>
        </w:tc>
        <w:tc>
          <w:tcPr>
            <w:tcW w:w="143" w:type="dxa"/>
          </w:tcPr>
          <w:p w:rsidR="00D1046C" w:rsidRDefault="00D1046C"/>
        </w:tc>
      </w:tr>
      <w:tr w:rsidR="00D1046C">
        <w:trPr>
          <w:trHeight w:hRule="exact" w:val="277"/>
        </w:trPr>
        <w:tc>
          <w:tcPr>
            <w:tcW w:w="7386" w:type="dxa"/>
            <w:gridSpan w:val="12"/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D1046C"/>
        </w:tc>
        <w:tc>
          <w:tcPr>
            <w:tcW w:w="242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D1046C"/>
        </w:tc>
        <w:tc>
          <w:tcPr>
            <w:tcW w:w="284" w:type="dxa"/>
          </w:tcPr>
          <w:p w:rsidR="00D1046C" w:rsidRDefault="00D1046C"/>
        </w:tc>
        <w:tc>
          <w:tcPr>
            <w:tcW w:w="143" w:type="dxa"/>
          </w:tcPr>
          <w:p w:rsidR="00D1046C" w:rsidRDefault="00D1046C"/>
        </w:tc>
      </w:tr>
      <w:tr w:rsidR="00D1046C">
        <w:trPr>
          <w:trHeight w:hRule="exact" w:val="277"/>
        </w:trPr>
        <w:tc>
          <w:tcPr>
            <w:tcW w:w="2708" w:type="dxa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а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чебному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лану</w:t>
            </w:r>
            <w:proofErr w:type="spellEnd"/>
          </w:p>
        </w:tc>
        <w:tc>
          <w:tcPr>
            <w:tcW w:w="1007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8</w:t>
            </w:r>
          </w:p>
        </w:tc>
        <w:tc>
          <w:tcPr>
            <w:tcW w:w="426" w:type="dxa"/>
          </w:tcPr>
          <w:p w:rsidR="00D1046C" w:rsidRDefault="00D1046C"/>
        </w:tc>
        <w:tc>
          <w:tcPr>
            <w:tcW w:w="5968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ид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еместра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143" w:type="dxa"/>
          </w:tcPr>
          <w:p w:rsidR="00D1046C" w:rsidRDefault="00D1046C"/>
        </w:tc>
      </w:tr>
      <w:tr w:rsidR="00D1046C">
        <w:trPr>
          <w:trHeight w:hRule="exact" w:val="277"/>
        </w:trPr>
        <w:tc>
          <w:tcPr>
            <w:tcW w:w="284" w:type="dxa"/>
          </w:tcPr>
          <w:p w:rsidR="00D1046C" w:rsidRDefault="00D1046C"/>
        </w:tc>
        <w:tc>
          <w:tcPr>
            <w:tcW w:w="2708" w:type="dxa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о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исл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710" w:type="dxa"/>
          </w:tcPr>
          <w:p w:rsidR="00D1046C" w:rsidRDefault="00D1046C"/>
        </w:tc>
        <w:tc>
          <w:tcPr>
            <w:tcW w:w="426" w:type="dxa"/>
          </w:tcPr>
          <w:p w:rsidR="00D1046C" w:rsidRDefault="00D1046C"/>
        </w:tc>
        <w:tc>
          <w:tcPr>
            <w:tcW w:w="5968" w:type="dxa"/>
            <w:gridSpan w:val="5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чёт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емест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)          2</w:t>
            </w:r>
          </w:p>
        </w:tc>
        <w:tc>
          <w:tcPr>
            <w:tcW w:w="143" w:type="dxa"/>
          </w:tcPr>
          <w:p w:rsidR="00D1046C" w:rsidRDefault="00D1046C"/>
        </w:tc>
      </w:tr>
      <w:tr w:rsidR="00D1046C">
        <w:trPr>
          <w:trHeight w:hRule="exact" w:val="277"/>
        </w:trPr>
        <w:tc>
          <w:tcPr>
            <w:tcW w:w="284" w:type="dxa"/>
          </w:tcPr>
          <w:p w:rsidR="00D1046C" w:rsidRDefault="00D1046C"/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акт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2</w:t>
            </w:r>
          </w:p>
        </w:tc>
        <w:tc>
          <w:tcPr>
            <w:tcW w:w="426" w:type="dxa"/>
          </w:tcPr>
          <w:p w:rsidR="00D1046C" w:rsidRDefault="00D1046C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D1046C"/>
        </w:tc>
        <w:tc>
          <w:tcPr>
            <w:tcW w:w="143" w:type="dxa"/>
          </w:tcPr>
          <w:p w:rsidR="00D1046C" w:rsidRDefault="00D1046C"/>
        </w:tc>
      </w:tr>
      <w:tr w:rsidR="00D1046C">
        <w:trPr>
          <w:trHeight w:hRule="exact" w:val="277"/>
        </w:trPr>
        <w:tc>
          <w:tcPr>
            <w:tcW w:w="284" w:type="dxa"/>
          </w:tcPr>
          <w:p w:rsidR="00D1046C" w:rsidRDefault="00D1046C"/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остоятель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6</w:t>
            </w:r>
          </w:p>
        </w:tc>
        <w:tc>
          <w:tcPr>
            <w:tcW w:w="426" w:type="dxa"/>
          </w:tcPr>
          <w:p w:rsidR="00D1046C" w:rsidRDefault="00D1046C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D1046C"/>
        </w:tc>
        <w:tc>
          <w:tcPr>
            <w:tcW w:w="143" w:type="dxa"/>
          </w:tcPr>
          <w:p w:rsidR="00D1046C" w:rsidRDefault="00D1046C"/>
        </w:tc>
      </w:tr>
      <w:tr w:rsidR="00D1046C">
        <w:trPr>
          <w:trHeight w:hRule="exact" w:val="277"/>
        </w:trPr>
        <w:tc>
          <w:tcPr>
            <w:tcW w:w="284" w:type="dxa"/>
          </w:tcPr>
          <w:p w:rsidR="00D1046C" w:rsidRDefault="00D1046C"/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D1046C"/>
        </w:tc>
        <w:tc>
          <w:tcPr>
            <w:tcW w:w="1007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D1046C"/>
        </w:tc>
        <w:tc>
          <w:tcPr>
            <w:tcW w:w="426" w:type="dxa"/>
          </w:tcPr>
          <w:p w:rsidR="00D1046C" w:rsidRDefault="00D1046C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D1046C"/>
        </w:tc>
        <w:tc>
          <w:tcPr>
            <w:tcW w:w="143" w:type="dxa"/>
          </w:tcPr>
          <w:p w:rsidR="00D1046C" w:rsidRDefault="00D1046C"/>
        </w:tc>
      </w:tr>
      <w:tr w:rsidR="00D1046C" w:rsidRPr="00C61C94">
        <w:trPr>
          <w:trHeight w:hRule="exact" w:val="138"/>
        </w:trPr>
        <w:tc>
          <w:tcPr>
            <w:tcW w:w="10079" w:type="dxa"/>
            <w:gridSpan w:val="15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20"/>
                <w:szCs w:val="20"/>
                <w:lang w:val="ru-RU"/>
              </w:rPr>
            </w:pPr>
            <w:r w:rsidRPr="001905B0">
              <w:rPr>
                <w:rFonts w:ascii="Arial" w:hAnsi="Arial" w:cs="Arial"/>
                <w:b/>
                <w:color w:val="000000"/>
                <w:sz w:val="20"/>
                <w:szCs w:val="20"/>
                <w:lang w:val="ru-RU"/>
              </w:rPr>
              <w:t>Распределение часов дисциплины по семестрам (курсам)</w:t>
            </w:r>
          </w:p>
        </w:tc>
        <w:tc>
          <w:tcPr>
            <w:tcW w:w="143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</w:tr>
      <w:tr w:rsidR="00D1046C" w:rsidRPr="00C61C94">
        <w:trPr>
          <w:trHeight w:hRule="exact" w:val="138"/>
        </w:trPr>
        <w:tc>
          <w:tcPr>
            <w:tcW w:w="10079" w:type="dxa"/>
            <w:gridSpan w:val="1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</w:tr>
      <w:tr w:rsidR="00D1046C" w:rsidRPr="00C61C94">
        <w:trPr>
          <w:trHeight w:hRule="exact" w:val="140"/>
        </w:trPr>
        <w:tc>
          <w:tcPr>
            <w:tcW w:w="157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486" w:type="dxa"/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486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489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1543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2866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568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</w:tr>
      <w:tr w:rsidR="00D1046C">
        <w:trPr>
          <w:trHeight w:hRule="exact" w:val="72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D1046C" w:rsidRPr="001905B0" w:rsidRDefault="0013358B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еместр</w:t>
            </w:r>
          </w:p>
          <w:p w:rsidR="00D1046C" w:rsidRPr="001905B0" w:rsidRDefault="0013358B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(&lt;Курс&gt;.&lt;</w:t>
            </w:r>
            <w:proofErr w:type="spellStart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емес</w:t>
            </w:r>
            <w:proofErr w:type="spell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proofErr w:type="spellStart"/>
            <w:proofErr w:type="gramStart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р</w:t>
            </w:r>
            <w:proofErr w:type="spellEnd"/>
            <w:proofErr w:type="gram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на курсе&gt;)</w:t>
            </w:r>
          </w:p>
        </w:tc>
        <w:tc>
          <w:tcPr>
            <w:tcW w:w="957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 (1.2)</w:t>
            </w:r>
          </w:p>
        </w:tc>
        <w:tc>
          <w:tcPr>
            <w:tcW w:w="2018" w:type="dxa"/>
            <w:gridSpan w:val="5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</w:p>
        </w:tc>
        <w:tc>
          <w:tcPr>
            <w:tcW w:w="2866" w:type="dxa"/>
          </w:tcPr>
          <w:p w:rsidR="00D1046C" w:rsidRDefault="00D1046C"/>
        </w:tc>
        <w:tc>
          <w:tcPr>
            <w:tcW w:w="1844" w:type="dxa"/>
          </w:tcPr>
          <w:p w:rsidR="00D1046C" w:rsidRDefault="00D1046C"/>
        </w:tc>
        <w:tc>
          <w:tcPr>
            <w:tcW w:w="568" w:type="dxa"/>
          </w:tcPr>
          <w:p w:rsidR="00D1046C" w:rsidRDefault="00D1046C"/>
        </w:tc>
        <w:tc>
          <w:tcPr>
            <w:tcW w:w="284" w:type="dxa"/>
          </w:tcPr>
          <w:p w:rsidR="00D1046C" w:rsidRDefault="00D1046C"/>
        </w:tc>
        <w:tc>
          <w:tcPr>
            <w:tcW w:w="143" w:type="dxa"/>
          </w:tcPr>
          <w:p w:rsidR="00D1046C" w:rsidRDefault="00D1046C"/>
        </w:tc>
      </w:tr>
      <w:tr w:rsidR="00D1046C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едель</w:t>
            </w:r>
            <w:proofErr w:type="spellEnd"/>
          </w:p>
        </w:tc>
        <w:tc>
          <w:tcPr>
            <w:tcW w:w="957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6 5/6</w:t>
            </w:r>
          </w:p>
        </w:tc>
        <w:tc>
          <w:tcPr>
            <w:tcW w:w="2018" w:type="dxa"/>
            <w:gridSpan w:val="5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D1046C" w:rsidRDefault="00D1046C"/>
        </w:tc>
        <w:tc>
          <w:tcPr>
            <w:tcW w:w="2866" w:type="dxa"/>
          </w:tcPr>
          <w:p w:rsidR="00D1046C" w:rsidRDefault="00D1046C"/>
        </w:tc>
        <w:tc>
          <w:tcPr>
            <w:tcW w:w="1844" w:type="dxa"/>
          </w:tcPr>
          <w:p w:rsidR="00D1046C" w:rsidRDefault="00D1046C"/>
        </w:tc>
        <w:tc>
          <w:tcPr>
            <w:tcW w:w="568" w:type="dxa"/>
          </w:tcPr>
          <w:p w:rsidR="00D1046C" w:rsidRDefault="00D1046C"/>
        </w:tc>
        <w:tc>
          <w:tcPr>
            <w:tcW w:w="284" w:type="dxa"/>
          </w:tcPr>
          <w:p w:rsidR="00D1046C" w:rsidRDefault="00D1046C"/>
        </w:tc>
        <w:tc>
          <w:tcPr>
            <w:tcW w:w="143" w:type="dxa"/>
          </w:tcPr>
          <w:p w:rsidR="00D1046C" w:rsidRDefault="00D1046C"/>
        </w:tc>
      </w:tr>
      <w:tr w:rsidR="00D1046C">
        <w:trPr>
          <w:trHeight w:hRule="exact" w:val="261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D1046C" w:rsidRDefault="0013358B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Ви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занятий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D1046C" w:rsidRDefault="0013358B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УП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D1046C" w:rsidRDefault="0013358B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РП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D1046C" w:rsidRDefault="0013358B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УП</w:t>
            </w:r>
          </w:p>
        </w:tc>
        <w:tc>
          <w:tcPr>
            <w:tcW w:w="154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D1046C" w:rsidRDefault="0013358B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РП</w:t>
            </w:r>
          </w:p>
        </w:tc>
        <w:tc>
          <w:tcPr>
            <w:tcW w:w="2866" w:type="dxa"/>
          </w:tcPr>
          <w:p w:rsidR="00D1046C" w:rsidRDefault="00D1046C"/>
        </w:tc>
        <w:tc>
          <w:tcPr>
            <w:tcW w:w="1844" w:type="dxa"/>
          </w:tcPr>
          <w:p w:rsidR="00D1046C" w:rsidRDefault="00D1046C"/>
        </w:tc>
        <w:tc>
          <w:tcPr>
            <w:tcW w:w="568" w:type="dxa"/>
          </w:tcPr>
          <w:p w:rsidR="00D1046C" w:rsidRDefault="00D1046C"/>
        </w:tc>
        <w:tc>
          <w:tcPr>
            <w:tcW w:w="284" w:type="dxa"/>
          </w:tcPr>
          <w:p w:rsidR="00D1046C" w:rsidRDefault="00D1046C"/>
        </w:tc>
        <w:tc>
          <w:tcPr>
            <w:tcW w:w="143" w:type="dxa"/>
          </w:tcPr>
          <w:p w:rsidR="00D1046C" w:rsidRDefault="00D1046C"/>
        </w:tc>
      </w:tr>
      <w:tr w:rsidR="00D1046C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ции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6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6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6</w:t>
            </w:r>
          </w:p>
        </w:tc>
        <w:tc>
          <w:tcPr>
            <w:tcW w:w="154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6</w:t>
            </w:r>
          </w:p>
        </w:tc>
        <w:tc>
          <w:tcPr>
            <w:tcW w:w="2866" w:type="dxa"/>
          </w:tcPr>
          <w:p w:rsidR="00D1046C" w:rsidRDefault="00D1046C"/>
        </w:tc>
        <w:tc>
          <w:tcPr>
            <w:tcW w:w="1844" w:type="dxa"/>
          </w:tcPr>
          <w:p w:rsidR="00D1046C" w:rsidRDefault="00D1046C"/>
        </w:tc>
        <w:tc>
          <w:tcPr>
            <w:tcW w:w="568" w:type="dxa"/>
          </w:tcPr>
          <w:p w:rsidR="00D1046C" w:rsidRDefault="00D1046C"/>
        </w:tc>
        <w:tc>
          <w:tcPr>
            <w:tcW w:w="284" w:type="dxa"/>
          </w:tcPr>
          <w:p w:rsidR="00D1046C" w:rsidRDefault="00D1046C"/>
        </w:tc>
        <w:tc>
          <w:tcPr>
            <w:tcW w:w="143" w:type="dxa"/>
          </w:tcPr>
          <w:p w:rsidR="00D1046C" w:rsidRDefault="00D1046C"/>
        </w:tc>
      </w:tr>
      <w:tr w:rsidR="00D1046C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актические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2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2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2</w:t>
            </w:r>
          </w:p>
        </w:tc>
        <w:tc>
          <w:tcPr>
            <w:tcW w:w="154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2</w:t>
            </w:r>
          </w:p>
        </w:tc>
        <w:tc>
          <w:tcPr>
            <w:tcW w:w="2866" w:type="dxa"/>
          </w:tcPr>
          <w:p w:rsidR="00D1046C" w:rsidRDefault="00D1046C"/>
        </w:tc>
        <w:tc>
          <w:tcPr>
            <w:tcW w:w="1844" w:type="dxa"/>
          </w:tcPr>
          <w:p w:rsidR="00D1046C" w:rsidRDefault="00D1046C"/>
        </w:tc>
        <w:tc>
          <w:tcPr>
            <w:tcW w:w="568" w:type="dxa"/>
          </w:tcPr>
          <w:p w:rsidR="00D1046C" w:rsidRDefault="00D1046C"/>
        </w:tc>
        <w:tc>
          <w:tcPr>
            <w:tcW w:w="284" w:type="dxa"/>
          </w:tcPr>
          <w:p w:rsidR="00D1046C" w:rsidRDefault="00D1046C"/>
        </w:tc>
        <w:tc>
          <w:tcPr>
            <w:tcW w:w="143" w:type="dxa"/>
          </w:tcPr>
          <w:p w:rsidR="00D1046C" w:rsidRDefault="00D1046C"/>
        </w:tc>
      </w:tr>
      <w:tr w:rsidR="00D1046C">
        <w:trPr>
          <w:trHeight w:hRule="exact" w:val="72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остоятельно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ы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54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2866" w:type="dxa"/>
          </w:tcPr>
          <w:p w:rsidR="00D1046C" w:rsidRDefault="00D1046C"/>
        </w:tc>
        <w:tc>
          <w:tcPr>
            <w:tcW w:w="1844" w:type="dxa"/>
          </w:tcPr>
          <w:p w:rsidR="00D1046C" w:rsidRDefault="00D1046C"/>
        </w:tc>
        <w:tc>
          <w:tcPr>
            <w:tcW w:w="568" w:type="dxa"/>
          </w:tcPr>
          <w:p w:rsidR="00D1046C" w:rsidRDefault="00D1046C"/>
        </w:tc>
        <w:tc>
          <w:tcPr>
            <w:tcW w:w="284" w:type="dxa"/>
          </w:tcPr>
          <w:p w:rsidR="00D1046C" w:rsidRDefault="00D1046C"/>
        </w:tc>
        <w:tc>
          <w:tcPr>
            <w:tcW w:w="143" w:type="dxa"/>
          </w:tcPr>
          <w:p w:rsidR="00D1046C" w:rsidRDefault="00D1046C"/>
        </w:tc>
      </w:tr>
      <w:tr w:rsidR="00D1046C">
        <w:trPr>
          <w:trHeight w:hRule="exact" w:val="50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о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исл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н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54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2866" w:type="dxa"/>
          </w:tcPr>
          <w:p w:rsidR="00D1046C" w:rsidRDefault="00D1046C"/>
        </w:tc>
        <w:tc>
          <w:tcPr>
            <w:tcW w:w="1844" w:type="dxa"/>
          </w:tcPr>
          <w:p w:rsidR="00D1046C" w:rsidRDefault="00D1046C"/>
        </w:tc>
        <w:tc>
          <w:tcPr>
            <w:tcW w:w="568" w:type="dxa"/>
          </w:tcPr>
          <w:p w:rsidR="00D1046C" w:rsidRDefault="00D1046C"/>
        </w:tc>
        <w:tc>
          <w:tcPr>
            <w:tcW w:w="284" w:type="dxa"/>
          </w:tcPr>
          <w:p w:rsidR="00D1046C" w:rsidRDefault="00D1046C"/>
        </w:tc>
        <w:tc>
          <w:tcPr>
            <w:tcW w:w="143" w:type="dxa"/>
          </w:tcPr>
          <w:p w:rsidR="00D1046C" w:rsidRDefault="00D1046C"/>
        </w:tc>
      </w:tr>
      <w:tr w:rsidR="00D1046C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у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8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8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8</w:t>
            </w:r>
          </w:p>
        </w:tc>
        <w:tc>
          <w:tcPr>
            <w:tcW w:w="154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8</w:t>
            </w:r>
          </w:p>
        </w:tc>
        <w:tc>
          <w:tcPr>
            <w:tcW w:w="2866" w:type="dxa"/>
          </w:tcPr>
          <w:p w:rsidR="00D1046C" w:rsidRDefault="00D1046C"/>
        </w:tc>
        <w:tc>
          <w:tcPr>
            <w:tcW w:w="1844" w:type="dxa"/>
          </w:tcPr>
          <w:p w:rsidR="00D1046C" w:rsidRDefault="00D1046C"/>
        </w:tc>
        <w:tc>
          <w:tcPr>
            <w:tcW w:w="568" w:type="dxa"/>
          </w:tcPr>
          <w:p w:rsidR="00D1046C" w:rsidRDefault="00D1046C"/>
        </w:tc>
        <w:tc>
          <w:tcPr>
            <w:tcW w:w="284" w:type="dxa"/>
          </w:tcPr>
          <w:p w:rsidR="00D1046C" w:rsidRDefault="00D1046C"/>
        </w:tc>
        <w:tc>
          <w:tcPr>
            <w:tcW w:w="143" w:type="dxa"/>
          </w:tcPr>
          <w:p w:rsidR="00D1046C" w:rsidRDefault="00D1046C"/>
        </w:tc>
      </w:tr>
      <w:tr w:rsidR="00D1046C">
        <w:trPr>
          <w:trHeight w:hRule="exact" w:val="50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oнтакт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oта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2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2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2</w:t>
            </w:r>
          </w:p>
        </w:tc>
        <w:tc>
          <w:tcPr>
            <w:tcW w:w="154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2</w:t>
            </w:r>
          </w:p>
        </w:tc>
        <w:tc>
          <w:tcPr>
            <w:tcW w:w="2866" w:type="dxa"/>
          </w:tcPr>
          <w:p w:rsidR="00D1046C" w:rsidRDefault="00D1046C"/>
        </w:tc>
        <w:tc>
          <w:tcPr>
            <w:tcW w:w="1844" w:type="dxa"/>
          </w:tcPr>
          <w:p w:rsidR="00D1046C" w:rsidRDefault="00D1046C"/>
        </w:tc>
        <w:tc>
          <w:tcPr>
            <w:tcW w:w="568" w:type="dxa"/>
          </w:tcPr>
          <w:p w:rsidR="00D1046C" w:rsidRDefault="00D1046C"/>
        </w:tc>
        <w:tc>
          <w:tcPr>
            <w:tcW w:w="284" w:type="dxa"/>
          </w:tcPr>
          <w:p w:rsidR="00D1046C" w:rsidRDefault="00D1046C"/>
        </w:tc>
        <w:tc>
          <w:tcPr>
            <w:tcW w:w="143" w:type="dxa"/>
          </w:tcPr>
          <w:p w:rsidR="00D1046C" w:rsidRDefault="00D1046C"/>
        </w:tc>
      </w:tr>
      <w:tr w:rsidR="00D1046C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6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6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6</w:t>
            </w:r>
          </w:p>
        </w:tc>
        <w:tc>
          <w:tcPr>
            <w:tcW w:w="154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6</w:t>
            </w:r>
          </w:p>
        </w:tc>
        <w:tc>
          <w:tcPr>
            <w:tcW w:w="2866" w:type="dxa"/>
          </w:tcPr>
          <w:p w:rsidR="00D1046C" w:rsidRDefault="00D1046C"/>
        </w:tc>
        <w:tc>
          <w:tcPr>
            <w:tcW w:w="1844" w:type="dxa"/>
          </w:tcPr>
          <w:p w:rsidR="00D1046C" w:rsidRDefault="00D1046C"/>
        </w:tc>
        <w:tc>
          <w:tcPr>
            <w:tcW w:w="568" w:type="dxa"/>
          </w:tcPr>
          <w:p w:rsidR="00D1046C" w:rsidRDefault="00D1046C"/>
        </w:tc>
        <w:tc>
          <w:tcPr>
            <w:tcW w:w="284" w:type="dxa"/>
          </w:tcPr>
          <w:p w:rsidR="00D1046C" w:rsidRDefault="00D1046C"/>
        </w:tc>
        <w:tc>
          <w:tcPr>
            <w:tcW w:w="143" w:type="dxa"/>
          </w:tcPr>
          <w:p w:rsidR="00D1046C" w:rsidRDefault="00D1046C"/>
        </w:tc>
      </w:tr>
      <w:tr w:rsidR="00D1046C">
        <w:trPr>
          <w:trHeight w:hRule="exact" w:val="27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8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8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8</w:t>
            </w:r>
          </w:p>
        </w:tc>
        <w:tc>
          <w:tcPr>
            <w:tcW w:w="154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8</w:t>
            </w:r>
          </w:p>
        </w:tc>
        <w:tc>
          <w:tcPr>
            <w:tcW w:w="2866" w:type="dxa"/>
          </w:tcPr>
          <w:p w:rsidR="00D1046C" w:rsidRDefault="00D1046C"/>
        </w:tc>
        <w:tc>
          <w:tcPr>
            <w:tcW w:w="1844" w:type="dxa"/>
          </w:tcPr>
          <w:p w:rsidR="00D1046C" w:rsidRDefault="00D1046C"/>
        </w:tc>
        <w:tc>
          <w:tcPr>
            <w:tcW w:w="568" w:type="dxa"/>
          </w:tcPr>
          <w:p w:rsidR="00D1046C" w:rsidRDefault="00D1046C"/>
        </w:tc>
        <w:tc>
          <w:tcPr>
            <w:tcW w:w="284" w:type="dxa"/>
          </w:tcPr>
          <w:p w:rsidR="00D1046C" w:rsidRDefault="00D1046C"/>
        </w:tc>
        <w:tc>
          <w:tcPr>
            <w:tcW w:w="143" w:type="dxa"/>
          </w:tcPr>
          <w:p w:rsidR="00D1046C" w:rsidRDefault="00D1046C"/>
        </w:tc>
      </w:tr>
    </w:tbl>
    <w:p w:rsidR="00D1046C" w:rsidRDefault="0013358B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780"/>
        <w:gridCol w:w="210"/>
        <w:gridCol w:w="708"/>
        <w:gridCol w:w="2462"/>
        <w:gridCol w:w="962"/>
        <w:gridCol w:w="695"/>
        <w:gridCol w:w="1114"/>
        <w:gridCol w:w="1249"/>
        <w:gridCol w:w="682"/>
        <w:gridCol w:w="397"/>
        <w:gridCol w:w="979"/>
      </w:tblGrid>
      <w:tr w:rsidR="00D1046C">
        <w:trPr>
          <w:trHeight w:hRule="exact" w:val="416"/>
        </w:trPr>
        <w:tc>
          <w:tcPr>
            <w:tcW w:w="766" w:type="dxa"/>
          </w:tcPr>
          <w:p w:rsidR="00D1046C" w:rsidRDefault="00D1046C"/>
        </w:tc>
        <w:tc>
          <w:tcPr>
            <w:tcW w:w="228" w:type="dxa"/>
          </w:tcPr>
          <w:p w:rsidR="00D1046C" w:rsidRDefault="00D1046C"/>
        </w:tc>
        <w:tc>
          <w:tcPr>
            <w:tcW w:w="710" w:type="dxa"/>
          </w:tcPr>
          <w:p w:rsidR="00D1046C" w:rsidRDefault="00D1046C"/>
        </w:tc>
        <w:tc>
          <w:tcPr>
            <w:tcW w:w="2836" w:type="dxa"/>
          </w:tcPr>
          <w:p w:rsidR="00D1046C" w:rsidRDefault="00D1046C"/>
        </w:tc>
        <w:tc>
          <w:tcPr>
            <w:tcW w:w="993" w:type="dxa"/>
          </w:tcPr>
          <w:p w:rsidR="00D1046C" w:rsidRDefault="00D1046C"/>
        </w:tc>
        <w:tc>
          <w:tcPr>
            <w:tcW w:w="710" w:type="dxa"/>
          </w:tcPr>
          <w:p w:rsidR="00D1046C" w:rsidRDefault="00D1046C"/>
        </w:tc>
        <w:tc>
          <w:tcPr>
            <w:tcW w:w="1135" w:type="dxa"/>
          </w:tcPr>
          <w:p w:rsidR="00D1046C" w:rsidRDefault="00D1046C"/>
        </w:tc>
        <w:tc>
          <w:tcPr>
            <w:tcW w:w="1277" w:type="dxa"/>
          </w:tcPr>
          <w:p w:rsidR="00D1046C" w:rsidRDefault="00D1046C"/>
        </w:tc>
        <w:tc>
          <w:tcPr>
            <w:tcW w:w="710" w:type="dxa"/>
          </w:tcPr>
          <w:p w:rsidR="00D1046C" w:rsidRDefault="00D1046C"/>
        </w:tc>
        <w:tc>
          <w:tcPr>
            <w:tcW w:w="426" w:type="dxa"/>
          </w:tcPr>
          <w:p w:rsidR="00D1046C" w:rsidRDefault="00D1046C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4</w:t>
            </w:r>
          </w:p>
        </w:tc>
      </w:tr>
      <w:tr w:rsidR="00D1046C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1. АННОТАЦИЯ ДИСЦИПЛИНЫ (МОДУЛЯ)</w:t>
            </w:r>
          </w:p>
        </w:tc>
      </w:tr>
      <w:tr w:rsidR="00D1046C" w:rsidRPr="00C61C94">
        <w:trPr>
          <w:trHeight w:hRule="exact" w:val="72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gramStart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татика: реакция связей, условия равновесия плоской и пространственной систем сил, теория пар сил; кинематика: кинематические характеристики точки, сложное движение точки, частные и общий случаи движения твердого тела.</w:t>
            </w:r>
            <w:proofErr w:type="gramEnd"/>
          </w:p>
        </w:tc>
      </w:tr>
      <w:tr w:rsidR="00D1046C" w:rsidRPr="00C61C94">
        <w:trPr>
          <w:trHeight w:hRule="exact" w:val="277"/>
        </w:trPr>
        <w:tc>
          <w:tcPr>
            <w:tcW w:w="766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228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2836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1135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</w:tr>
      <w:tr w:rsidR="00D1046C" w:rsidRPr="00C61C94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2. МЕСТО ДИСЦИПЛИНЫ (МОДУЛЯ) В СТРУКТУРЕ ОБРАЗОВАТЕЛЬНОЙ ПРОГРАММЫ</w:t>
            </w:r>
          </w:p>
        </w:tc>
      </w:tr>
      <w:tr w:rsidR="00D1046C">
        <w:trPr>
          <w:trHeight w:hRule="exact" w:val="277"/>
        </w:trPr>
        <w:tc>
          <w:tcPr>
            <w:tcW w:w="171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исциплин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9087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1.О.08.01</w:t>
            </w:r>
          </w:p>
        </w:tc>
      </w:tr>
      <w:tr w:rsidR="00D1046C" w:rsidRPr="00C61C94">
        <w:trPr>
          <w:trHeight w:hRule="exact" w:val="27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Требования к предварительной подготовке обучающегося:</w:t>
            </w:r>
          </w:p>
        </w:tc>
      </w:tr>
      <w:tr w:rsidR="00D1046C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ысш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тематика</w:t>
            </w:r>
            <w:proofErr w:type="spellEnd"/>
          </w:p>
        </w:tc>
      </w:tr>
      <w:tr w:rsidR="00D1046C">
        <w:trPr>
          <w:trHeight w:hRule="exact" w:val="279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.2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Физика</w:t>
            </w:r>
            <w:proofErr w:type="spellEnd"/>
          </w:p>
        </w:tc>
      </w:tr>
      <w:tr w:rsidR="00D1046C" w:rsidRPr="00C61C94">
        <w:trPr>
          <w:trHeight w:hRule="exact" w:val="50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.2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Дисциплины и практики, для которых освоение данной дисциплины (модуля) необходимо как предшествующее:</w:t>
            </w:r>
          </w:p>
        </w:tc>
      </w:tr>
      <w:tr w:rsidR="00D1046C">
        <w:trPr>
          <w:trHeight w:hRule="exact" w:val="279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иклад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еханик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противл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териалов</w:t>
            </w:r>
            <w:proofErr w:type="spellEnd"/>
          </w:p>
        </w:tc>
      </w:tr>
      <w:tr w:rsidR="00D1046C">
        <w:trPr>
          <w:trHeight w:hRule="exact" w:val="279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2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иклад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еханик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етал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шин</w:t>
            </w:r>
            <w:proofErr w:type="spellEnd"/>
          </w:p>
        </w:tc>
      </w:tr>
      <w:tr w:rsidR="00D1046C">
        <w:trPr>
          <w:trHeight w:hRule="exact" w:val="189"/>
        </w:trPr>
        <w:tc>
          <w:tcPr>
            <w:tcW w:w="766" w:type="dxa"/>
          </w:tcPr>
          <w:p w:rsidR="00D1046C" w:rsidRDefault="00D1046C"/>
        </w:tc>
        <w:tc>
          <w:tcPr>
            <w:tcW w:w="228" w:type="dxa"/>
          </w:tcPr>
          <w:p w:rsidR="00D1046C" w:rsidRDefault="00D1046C"/>
        </w:tc>
        <w:tc>
          <w:tcPr>
            <w:tcW w:w="710" w:type="dxa"/>
          </w:tcPr>
          <w:p w:rsidR="00D1046C" w:rsidRDefault="00D1046C"/>
        </w:tc>
        <w:tc>
          <w:tcPr>
            <w:tcW w:w="2836" w:type="dxa"/>
          </w:tcPr>
          <w:p w:rsidR="00D1046C" w:rsidRDefault="00D1046C"/>
        </w:tc>
        <w:tc>
          <w:tcPr>
            <w:tcW w:w="993" w:type="dxa"/>
          </w:tcPr>
          <w:p w:rsidR="00D1046C" w:rsidRDefault="00D1046C"/>
        </w:tc>
        <w:tc>
          <w:tcPr>
            <w:tcW w:w="710" w:type="dxa"/>
          </w:tcPr>
          <w:p w:rsidR="00D1046C" w:rsidRDefault="00D1046C"/>
        </w:tc>
        <w:tc>
          <w:tcPr>
            <w:tcW w:w="1135" w:type="dxa"/>
          </w:tcPr>
          <w:p w:rsidR="00D1046C" w:rsidRDefault="00D1046C"/>
        </w:tc>
        <w:tc>
          <w:tcPr>
            <w:tcW w:w="1277" w:type="dxa"/>
          </w:tcPr>
          <w:p w:rsidR="00D1046C" w:rsidRDefault="00D1046C"/>
        </w:tc>
        <w:tc>
          <w:tcPr>
            <w:tcW w:w="710" w:type="dxa"/>
          </w:tcPr>
          <w:p w:rsidR="00D1046C" w:rsidRDefault="00D1046C"/>
        </w:tc>
        <w:tc>
          <w:tcPr>
            <w:tcW w:w="426" w:type="dxa"/>
          </w:tcPr>
          <w:p w:rsidR="00D1046C" w:rsidRDefault="00D1046C"/>
        </w:tc>
        <w:tc>
          <w:tcPr>
            <w:tcW w:w="993" w:type="dxa"/>
          </w:tcPr>
          <w:p w:rsidR="00D1046C" w:rsidRDefault="00D1046C"/>
        </w:tc>
      </w:tr>
      <w:tr w:rsidR="00D1046C" w:rsidRPr="00C61C94">
        <w:trPr>
          <w:trHeight w:hRule="exact" w:val="555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D1046C" w:rsidRPr="001905B0" w:rsidRDefault="0013358B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3. ПЕРЕЧЕНЬ ПЛАНИРУЕМЫХ РЕЗУЛЬТАТОВ </w:t>
            </w:r>
            <w:proofErr w:type="gramStart"/>
            <w:r w:rsidRPr="001905B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УЧЕНИЯ ПО ДИСЦИПЛИНЕ</w:t>
            </w:r>
            <w:proofErr w:type="gramEnd"/>
            <w:r w:rsidRPr="001905B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 (МОДУЛЮ), СООТНЕСЕННЫХ С ПЛАНИРУЕМЫМИ РЕЗУЛЬТАТАМИ ОСВОЕНИЯ ОБРАЗОВАТЕЛЬНОЙ ПРОГРАММЫ</w:t>
            </w:r>
          </w:p>
        </w:tc>
      </w:tr>
      <w:tr w:rsidR="00D1046C" w:rsidRPr="00C61C94">
        <w:trPr>
          <w:trHeight w:hRule="exact" w:val="536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ОПК-1: </w:t>
            </w:r>
            <w:proofErr w:type="gramStart"/>
            <w:r w:rsidRPr="001905B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Способен</w:t>
            </w:r>
            <w:proofErr w:type="gramEnd"/>
            <w:r w:rsidRPr="001905B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 решать инженерные задачи в профессиональной деятельности с использованием методов естественных наук, математического анализа и моделирования</w:t>
            </w:r>
          </w:p>
        </w:tc>
      </w:tr>
      <w:tr w:rsidR="00D1046C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на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D1046C" w:rsidRPr="00C61C94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новные понятия и законы механики</w:t>
            </w:r>
          </w:p>
        </w:tc>
      </w:tr>
      <w:tr w:rsidR="00D1046C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Уме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D1046C" w:rsidRPr="00C61C94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ьзовать законы и методы механики для обоснования принятия решений в профессиональной деятельности</w:t>
            </w:r>
          </w:p>
        </w:tc>
      </w:tr>
      <w:tr w:rsidR="00D1046C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Владе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D1046C" w:rsidRPr="00C61C94">
        <w:trPr>
          <w:trHeight w:hRule="exact" w:val="478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пособен использовать физико-математический аппарат для разработки простых математических моделей явлений, процессов и объектов при заданных допущениях и ограничениях</w:t>
            </w:r>
          </w:p>
        </w:tc>
      </w:tr>
      <w:tr w:rsidR="00D1046C" w:rsidRPr="00C61C94">
        <w:trPr>
          <w:trHeight w:hRule="exact" w:val="138"/>
        </w:trPr>
        <w:tc>
          <w:tcPr>
            <w:tcW w:w="766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228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2836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1135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</w:tr>
      <w:tr w:rsidR="00D1046C" w:rsidRPr="00C61C94">
        <w:trPr>
          <w:trHeight w:hRule="exact" w:val="680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4. СОДЕРЖАНИЕ ДИСЦИПЛИНЫ (МОДУЛЯ), СТРУКТУРИРОВАННОЕ ПО ТЕМАМ (РАЗДЕЛАМ) С УКАЗАНИЕМ ОТВЕДЕННОГО НА НИХ КОЛИЧЕСТВА АКАДЕМИЧЕСКИХ  ЧАСОВ И ВИДОВ УЧЕБНЫХ ЗАНЯТИЙ</w:t>
            </w:r>
          </w:p>
        </w:tc>
      </w:tr>
      <w:tr w:rsidR="00D1046C">
        <w:trPr>
          <w:trHeight w:hRule="exact" w:val="555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д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нятия</w:t>
            </w:r>
            <w:proofErr w:type="spellEnd"/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D1046C" w:rsidRPr="001905B0" w:rsidRDefault="0013358B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Наименование разделов и тем /вид занятия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еместр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/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урс</w:t>
            </w:r>
            <w:proofErr w:type="spellEnd"/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Часов</w:t>
            </w:r>
            <w:proofErr w:type="spellEnd"/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мпетен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-</w:t>
            </w:r>
          </w:p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ции</w:t>
            </w:r>
            <w:proofErr w:type="spellEnd"/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итература</w:t>
            </w:r>
            <w:proofErr w:type="spellEnd"/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те</w:t>
            </w:r>
            <w:proofErr w:type="spellEnd"/>
          </w:p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кт</w:t>
            </w:r>
            <w:proofErr w:type="spellEnd"/>
            <w:proofErr w:type="gram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.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имечание</w:t>
            </w:r>
            <w:proofErr w:type="spellEnd"/>
          </w:p>
        </w:tc>
      </w:tr>
      <w:tr w:rsidR="00D1046C">
        <w:trPr>
          <w:trHeight w:hRule="exact" w:val="14"/>
        </w:trPr>
        <w:tc>
          <w:tcPr>
            <w:tcW w:w="766" w:type="dxa"/>
          </w:tcPr>
          <w:p w:rsidR="00D1046C" w:rsidRDefault="00D1046C"/>
        </w:tc>
        <w:tc>
          <w:tcPr>
            <w:tcW w:w="228" w:type="dxa"/>
          </w:tcPr>
          <w:p w:rsidR="00D1046C" w:rsidRDefault="00D1046C"/>
        </w:tc>
        <w:tc>
          <w:tcPr>
            <w:tcW w:w="710" w:type="dxa"/>
          </w:tcPr>
          <w:p w:rsidR="00D1046C" w:rsidRDefault="00D1046C"/>
        </w:tc>
        <w:tc>
          <w:tcPr>
            <w:tcW w:w="2836" w:type="dxa"/>
          </w:tcPr>
          <w:p w:rsidR="00D1046C" w:rsidRDefault="00D1046C"/>
        </w:tc>
        <w:tc>
          <w:tcPr>
            <w:tcW w:w="993" w:type="dxa"/>
          </w:tcPr>
          <w:p w:rsidR="00D1046C" w:rsidRDefault="00D1046C"/>
        </w:tc>
        <w:tc>
          <w:tcPr>
            <w:tcW w:w="710" w:type="dxa"/>
          </w:tcPr>
          <w:p w:rsidR="00D1046C" w:rsidRDefault="00D1046C"/>
        </w:tc>
        <w:tc>
          <w:tcPr>
            <w:tcW w:w="1135" w:type="dxa"/>
          </w:tcPr>
          <w:p w:rsidR="00D1046C" w:rsidRDefault="00D1046C"/>
        </w:tc>
        <w:tc>
          <w:tcPr>
            <w:tcW w:w="1277" w:type="dxa"/>
          </w:tcPr>
          <w:p w:rsidR="00D1046C" w:rsidRDefault="00D1046C"/>
        </w:tc>
        <w:tc>
          <w:tcPr>
            <w:tcW w:w="710" w:type="dxa"/>
          </w:tcPr>
          <w:p w:rsidR="00D1046C" w:rsidRDefault="00D1046C"/>
        </w:tc>
        <w:tc>
          <w:tcPr>
            <w:tcW w:w="426" w:type="dxa"/>
          </w:tcPr>
          <w:p w:rsidR="00D1046C" w:rsidRDefault="00D1046C"/>
        </w:tc>
        <w:tc>
          <w:tcPr>
            <w:tcW w:w="993" w:type="dxa"/>
          </w:tcPr>
          <w:p w:rsidR="00D1046C" w:rsidRDefault="00D1046C"/>
        </w:tc>
      </w:tr>
      <w:tr w:rsidR="00D1046C">
        <w:trPr>
          <w:trHeight w:hRule="exact" w:val="27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D1046C"/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1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екции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D1046C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D1046C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D1046C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D1046C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D1046C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D1046C"/>
        </w:tc>
      </w:tr>
      <w:tr w:rsidR="00D1046C">
        <w:trPr>
          <w:trHeight w:hRule="exact" w:val="135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Основные понятия и аксиомы статики. Связи и их реакции. Система сходящихся сил, ее приведение к равнодействующей силе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слов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вновес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истем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ходящихс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ил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4Л2.2 Л2.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D1046C"/>
        </w:tc>
      </w:tr>
      <w:tr w:rsidR="00D1046C">
        <w:trPr>
          <w:trHeight w:hRule="exact" w:val="113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2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лоская система сил. Момент силы относительно точки и оси. Пара сил. Момент пары сил. Условия равновесия пар сил. Условия равновесия плоской системы сил.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4Л2.2 Л2.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D1046C"/>
        </w:tc>
      </w:tr>
      <w:tr w:rsidR="00D1046C">
        <w:trPr>
          <w:trHeight w:hRule="exact" w:val="91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3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Центр параллельных сил. Центр тяжести. Способы определения координат центра тяжести однородных тел.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4Л2.2 Л2.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D1046C"/>
        </w:tc>
      </w:tr>
      <w:tr w:rsidR="00D1046C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4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инематик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очк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4Л2.2 Л2.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D1046C"/>
        </w:tc>
      </w:tr>
      <w:tr w:rsidR="00D1046C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5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инематик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вердог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ел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4Л2.2 Л2.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D1046C"/>
        </w:tc>
      </w:tr>
      <w:tr w:rsidR="00D1046C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6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лоское и сложное движение твердого тела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4Л2.2 Л2.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D1046C"/>
        </w:tc>
      </w:tr>
    </w:tbl>
    <w:p w:rsidR="00D1046C" w:rsidRDefault="0013358B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930"/>
        <w:gridCol w:w="3355"/>
        <w:gridCol w:w="915"/>
        <w:gridCol w:w="662"/>
        <w:gridCol w:w="1092"/>
        <w:gridCol w:w="1237"/>
        <w:gridCol w:w="662"/>
        <w:gridCol w:w="405"/>
        <w:gridCol w:w="980"/>
      </w:tblGrid>
      <w:tr w:rsidR="00D1046C">
        <w:trPr>
          <w:trHeight w:hRule="exact" w:val="416"/>
        </w:trPr>
        <w:tc>
          <w:tcPr>
            <w:tcW w:w="993" w:type="dxa"/>
          </w:tcPr>
          <w:p w:rsidR="00D1046C" w:rsidRDefault="00D1046C"/>
        </w:tc>
        <w:tc>
          <w:tcPr>
            <w:tcW w:w="3545" w:type="dxa"/>
          </w:tcPr>
          <w:p w:rsidR="00D1046C" w:rsidRDefault="00D1046C"/>
        </w:tc>
        <w:tc>
          <w:tcPr>
            <w:tcW w:w="993" w:type="dxa"/>
          </w:tcPr>
          <w:p w:rsidR="00D1046C" w:rsidRDefault="00D1046C"/>
        </w:tc>
        <w:tc>
          <w:tcPr>
            <w:tcW w:w="710" w:type="dxa"/>
          </w:tcPr>
          <w:p w:rsidR="00D1046C" w:rsidRDefault="00D1046C"/>
        </w:tc>
        <w:tc>
          <w:tcPr>
            <w:tcW w:w="1135" w:type="dxa"/>
          </w:tcPr>
          <w:p w:rsidR="00D1046C" w:rsidRDefault="00D1046C"/>
        </w:tc>
        <w:tc>
          <w:tcPr>
            <w:tcW w:w="1277" w:type="dxa"/>
          </w:tcPr>
          <w:p w:rsidR="00D1046C" w:rsidRDefault="00D1046C"/>
        </w:tc>
        <w:tc>
          <w:tcPr>
            <w:tcW w:w="710" w:type="dxa"/>
          </w:tcPr>
          <w:p w:rsidR="00D1046C" w:rsidRDefault="00D1046C"/>
        </w:tc>
        <w:tc>
          <w:tcPr>
            <w:tcW w:w="426" w:type="dxa"/>
          </w:tcPr>
          <w:p w:rsidR="00D1046C" w:rsidRDefault="00D1046C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5</w:t>
            </w:r>
          </w:p>
        </w:tc>
      </w:tr>
      <w:tr w:rsidR="00D1046C">
        <w:trPr>
          <w:trHeight w:hRule="exact" w:val="135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7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Динамика точки и системы. Дифференциальные уравнения движения. Первая и вторая задачи динамики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ил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инетическ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и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тенциаль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нерг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истем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4Л2.2 Л2.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D1046C"/>
        </w:tc>
      </w:tr>
      <w:tr w:rsidR="00D1046C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8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новные теоремы динамики. Законы сохранения мер движения в механике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4Л2.2 Л2.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D1046C"/>
        </w:tc>
      </w:tr>
      <w:tr w:rsidR="00D1046C">
        <w:trPr>
          <w:trHeight w:hRule="exact" w:val="27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D1046C"/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2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актические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нятия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D1046C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D1046C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D1046C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D1046C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D1046C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D1046C"/>
        </w:tc>
      </w:tr>
      <w:tr w:rsidR="00D1046C">
        <w:trPr>
          <w:trHeight w:hRule="exact" w:val="135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истема сходящихся сил, условия ее равновесия /</w:t>
            </w:r>
            <w:proofErr w:type="spellStart"/>
            <w:proofErr w:type="gramStart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</w:t>
            </w:r>
            <w:proofErr w:type="spellEnd"/>
            <w:proofErr w:type="gram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 Л1.4Л2.1 Л2.2 Л2.3 Л2.4Л3.2</w:t>
            </w:r>
          </w:p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 Э3 Э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л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уппах</w:t>
            </w:r>
            <w:proofErr w:type="spellEnd"/>
          </w:p>
        </w:tc>
      </w:tr>
      <w:tr w:rsidR="00D1046C">
        <w:trPr>
          <w:trHeight w:hRule="exact" w:val="135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лоск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истем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ил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 Л1.4Л2.1 Л2.2 Л2.3 Л2.4Л3.2</w:t>
            </w:r>
          </w:p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 Э3 Э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D1046C"/>
        </w:tc>
      </w:tr>
      <w:tr w:rsidR="00D1046C" w:rsidRPr="00C61C94">
        <w:trPr>
          <w:trHeight w:hRule="exact" w:val="135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3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Цент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яжест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 Л1.4Л2.1 Л2.2 Л2.3 Л2.4Л3.2</w:t>
            </w:r>
          </w:p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 Э3 Э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етоды группового решения творческих задач</w:t>
            </w:r>
          </w:p>
        </w:tc>
      </w:tr>
      <w:tr w:rsidR="00D1046C">
        <w:trPr>
          <w:trHeight w:hRule="exact" w:val="135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4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Определение кинематических характеристик движения точки.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 Л1.4Л2.1 Л2.2 Л2.3Л3.2</w:t>
            </w:r>
          </w:p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 Э3 Э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D1046C"/>
        </w:tc>
      </w:tr>
      <w:tr w:rsidR="00D1046C">
        <w:trPr>
          <w:trHeight w:hRule="exact" w:val="135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5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инематик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вердог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ел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 Л1.4Л2.1 Л2.2 Л2.3 Л2.4Л3.2</w:t>
            </w:r>
          </w:p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D1046C"/>
        </w:tc>
      </w:tr>
      <w:tr w:rsidR="00D1046C">
        <w:trPr>
          <w:trHeight w:hRule="exact" w:val="135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6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лоское и сложное движение твердого тела. /</w:t>
            </w:r>
            <w:proofErr w:type="spellStart"/>
            <w:proofErr w:type="gramStart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</w:t>
            </w:r>
            <w:proofErr w:type="spellEnd"/>
            <w:proofErr w:type="gram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 Л1.4Л2.1 Л2.2 Л2.3 Л2.4Л3.2</w:t>
            </w:r>
          </w:p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D1046C"/>
        </w:tc>
      </w:tr>
      <w:tr w:rsidR="00D1046C">
        <w:trPr>
          <w:trHeight w:hRule="exact" w:val="135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7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ервая и вторая задачи динамики  /</w:t>
            </w:r>
            <w:proofErr w:type="spellStart"/>
            <w:proofErr w:type="gramStart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</w:t>
            </w:r>
            <w:proofErr w:type="spellEnd"/>
            <w:proofErr w:type="gram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 Л1.4Л2.1 Л2.2 Л2.3 Л2.4</w:t>
            </w:r>
          </w:p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D1046C"/>
        </w:tc>
      </w:tr>
      <w:tr w:rsidR="00D1046C">
        <w:trPr>
          <w:trHeight w:hRule="exact" w:val="135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8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Основные теоремы динамики. Принцип Даламбера.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 Л1.4Л2.1 Л2.2 Л2.3 Л2.4Л3.1</w:t>
            </w:r>
          </w:p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D1046C"/>
        </w:tc>
      </w:tr>
      <w:tr w:rsidR="00D1046C">
        <w:trPr>
          <w:trHeight w:hRule="exact" w:val="27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D1046C"/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3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амостоятельн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D1046C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D1046C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D1046C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D1046C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D1046C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D1046C"/>
        </w:tc>
      </w:tr>
    </w:tbl>
    <w:p w:rsidR="00D1046C" w:rsidRDefault="0013358B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685"/>
        <w:gridCol w:w="250"/>
        <w:gridCol w:w="1622"/>
        <w:gridCol w:w="1673"/>
        <w:gridCol w:w="893"/>
        <w:gridCol w:w="660"/>
        <w:gridCol w:w="1079"/>
        <w:gridCol w:w="687"/>
        <w:gridCol w:w="580"/>
        <w:gridCol w:w="721"/>
        <w:gridCol w:w="407"/>
        <w:gridCol w:w="981"/>
      </w:tblGrid>
      <w:tr w:rsidR="00D1046C">
        <w:trPr>
          <w:trHeight w:hRule="exact" w:val="416"/>
        </w:trPr>
        <w:tc>
          <w:tcPr>
            <w:tcW w:w="710" w:type="dxa"/>
          </w:tcPr>
          <w:p w:rsidR="00D1046C" w:rsidRDefault="00D1046C"/>
        </w:tc>
        <w:tc>
          <w:tcPr>
            <w:tcW w:w="285" w:type="dxa"/>
          </w:tcPr>
          <w:p w:rsidR="00D1046C" w:rsidRDefault="00D1046C"/>
        </w:tc>
        <w:tc>
          <w:tcPr>
            <w:tcW w:w="1702" w:type="dxa"/>
          </w:tcPr>
          <w:p w:rsidR="00D1046C" w:rsidRDefault="00D1046C"/>
        </w:tc>
        <w:tc>
          <w:tcPr>
            <w:tcW w:w="1844" w:type="dxa"/>
          </w:tcPr>
          <w:p w:rsidR="00D1046C" w:rsidRDefault="00D1046C"/>
        </w:tc>
        <w:tc>
          <w:tcPr>
            <w:tcW w:w="993" w:type="dxa"/>
          </w:tcPr>
          <w:p w:rsidR="00D1046C" w:rsidRDefault="00D1046C"/>
        </w:tc>
        <w:tc>
          <w:tcPr>
            <w:tcW w:w="710" w:type="dxa"/>
          </w:tcPr>
          <w:p w:rsidR="00D1046C" w:rsidRDefault="00D1046C"/>
        </w:tc>
        <w:tc>
          <w:tcPr>
            <w:tcW w:w="1135" w:type="dxa"/>
          </w:tcPr>
          <w:p w:rsidR="00D1046C" w:rsidRDefault="00D1046C"/>
        </w:tc>
        <w:tc>
          <w:tcPr>
            <w:tcW w:w="710" w:type="dxa"/>
          </w:tcPr>
          <w:p w:rsidR="00D1046C" w:rsidRDefault="00D1046C"/>
        </w:tc>
        <w:tc>
          <w:tcPr>
            <w:tcW w:w="568" w:type="dxa"/>
          </w:tcPr>
          <w:p w:rsidR="00D1046C" w:rsidRDefault="00D1046C"/>
        </w:tc>
        <w:tc>
          <w:tcPr>
            <w:tcW w:w="710" w:type="dxa"/>
          </w:tcPr>
          <w:p w:rsidR="00D1046C" w:rsidRDefault="00D1046C"/>
        </w:tc>
        <w:tc>
          <w:tcPr>
            <w:tcW w:w="426" w:type="dxa"/>
          </w:tcPr>
          <w:p w:rsidR="00D1046C" w:rsidRDefault="00D1046C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6</w:t>
            </w:r>
          </w:p>
        </w:tc>
      </w:tr>
      <w:tr w:rsidR="00D1046C">
        <w:trPr>
          <w:trHeight w:hRule="exact" w:val="1576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дготовка к практическим занятиям, отработка навыков решения задач по разделам дисциплины /</w:t>
            </w:r>
            <w:proofErr w:type="gramStart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р</w:t>
            </w:r>
            <w:proofErr w:type="gram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 Л1.4Л2.1 Л2.2 Л2.3 Л2.4Л3.1 Л3.2</w:t>
            </w:r>
          </w:p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 Э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D1046C"/>
        </w:tc>
      </w:tr>
      <w:tr w:rsidR="00D1046C">
        <w:trPr>
          <w:trHeight w:hRule="exact" w:val="135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2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дготовка к текущему и рубежному контролю /</w:t>
            </w:r>
            <w:proofErr w:type="gramStart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р</w:t>
            </w:r>
            <w:proofErr w:type="gram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 Л1.4Л2.1 Л2.2 Л2.3 Л2.4Л3.2</w:t>
            </w:r>
          </w:p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 Э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D1046C"/>
        </w:tc>
      </w:tr>
      <w:tr w:rsidR="00D1046C">
        <w:trPr>
          <w:trHeight w:hRule="exact" w:val="135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3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дготовка к лекционным занятиям /</w:t>
            </w:r>
            <w:proofErr w:type="gramStart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р</w:t>
            </w:r>
            <w:proofErr w:type="gram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 Л1.4Л2.1 Л2.2 Л2.3 Л2.4Л3.2</w:t>
            </w:r>
          </w:p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 Э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D1046C"/>
        </w:tc>
      </w:tr>
      <w:tr w:rsidR="00D1046C">
        <w:trPr>
          <w:trHeight w:hRule="exact" w:val="27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D1046C"/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4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омежуточн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аттестация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D1046C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D1046C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D1046C"/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D1046C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D1046C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D1046C"/>
        </w:tc>
      </w:tr>
      <w:tr w:rsidR="00D1046C" w:rsidTr="00C61C94">
        <w:trPr>
          <w:trHeight w:hRule="exact" w:val="1255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дготовка к зачету, зачет /Зачёт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 Л1.4Л2.1 Л2.2 Л2.3 Л2.4Л3.1 Л3.2</w:t>
            </w:r>
          </w:p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 Э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D1046C"/>
        </w:tc>
      </w:tr>
      <w:tr w:rsidR="00D1046C">
        <w:trPr>
          <w:trHeight w:hRule="exact" w:val="277"/>
        </w:trPr>
        <w:tc>
          <w:tcPr>
            <w:tcW w:w="710" w:type="dxa"/>
          </w:tcPr>
          <w:p w:rsidR="00D1046C" w:rsidRDefault="00D1046C"/>
        </w:tc>
        <w:tc>
          <w:tcPr>
            <w:tcW w:w="285" w:type="dxa"/>
          </w:tcPr>
          <w:p w:rsidR="00D1046C" w:rsidRDefault="00D1046C"/>
        </w:tc>
        <w:tc>
          <w:tcPr>
            <w:tcW w:w="1702" w:type="dxa"/>
          </w:tcPr>
          <w:p w:rsidR="00D1046C" w:rsidRDefault="00D1046C"/>
        </w:tc>
        <w:tc>
          <w:tcPr>
            <w:tcW w:w="1844" w:type="dxa"/>
          </w:tcPr>
          <w:p w:rsidR="00D1046C" w:rsidRDefault="00D1046C"/>
        </w:tc>
        <w:tc>
          <w:tcPr>
            <w:tcW w:w="993" w:type="dxa"/>
          </w:tcPr>
          <w:p w:rsidR="00D1046C" w:rsidRDefault="00D1046C"/>
        </w:tc>
        <w:tc>
          <w:tcPr>
            <w:tcW w:w="710" w:type="dxa"/>
          </w:tcPr>
          <w:p w:rsidR="00D1046C" w:rsidRDefault="00D1046C"/>
        </w:tc>
        <w:tc>
          <w:tcPr>
            <w:tcW w:w="1135" w:type="dxa"/>
          </w:tcPr>
          <w:p w:rsidR="00D1046C" w:rsidRDefault="00D1046C"/>
        </w:tc>
        <w:tc>
          <w:tcPr>
            <w:tcW w:w="710" w:type="dxa"/>
          </w:tcPr>
          <w:p w:rsidR="00D1046C" w:rsidRDefault="00D1046C"/>
        </w:tc>
        <w:tc>
          <w:tcPr>
            <w:tcW w:w="568" w:type="dxa"/>
          </w:tcPr>
          <w:p w:rsidR="00D1046C" w:rsidRDefault="00D1046C"/>
        </w:tc>
        <w:tc>
          <w:tcPr>
            <w:tcW w:w="710" w:type="dxa"/>
          </w:tcPr>
          <w:p w:rsidR="00D1046C" w:rsidRDefault="00D1046C"/>
        </w:tc>
        <w:tc>
          <w:tcPr>
            <w:tcW w:w="426" w:type="dxa"/>
          </w:tcPr>
          <w:p w:rsidR="00D1046C" w:rsidRDefault="00D1046C"/>
        </w:tc>
        <w:tc>
          <w:tcPr>
            <w:tcW w:w="993" w:type="dxa"/>
          </w:tcPr>
          <w:p w:rsidR="00D1046C" w:rsidRDefault="00D1046C"/>
        </w:tc>
      </w:tr>
      <w:tr w:rsidR="00D1046C" w:rsidRPr="00C61C94">
        <w:trPr>
          <w:trHeight w:hRule="exact" w:val="416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D1046C" w:rsidRPr="001905B0" w:rsidRDefault="0013358B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5. ОЦЕНОЧНЫЕ МАТЕРИАЛЫ ДЛЯ ПРОВЕДЕНИЯ ПРОМЕЖУТОЧНОЙ АТТЕСТАЦИИ</w:t>
            </w:r>
          </w:p>
        </w:tc>
      </w:tr>
      <w:tr w:rsidR="00D1046C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мещены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иложении</w:t>
            </w:r>
            <w:proofErr w:type="spellEnd"/>
          </w:p>
        </w:tc>
      </w:tr>
      <w:tr w:rsidR="00D1046C">
        <w:trPr>
          <w:trHeight w:hRule="exact" w:val="277"/>
        </w:trPr>
        <w:tc>
          <w:tcPr>
            <w:tcW w:w="710" w:type="dxa"/>
          </w:tcPr>
          <w:p w:rsidR="00D1046C" w:rsidRDefault="00D1046C"/>
        </w:tc>
        <w:tc>
          <w:tcPr>
            <w:tcW w:w="285" w:type="dxa"/>
          </w:tcPr>
          <w:p w:rsidR="00D1046C" w:rsidRDefault="00D1046C"/>
        </w:tc>
        <w:tc>
          <w:tcPr>
            <w:tcW w:w="1702" w:type="dxa"/>
          </w:tcPr>
          <w:p w:rsidR="00D1046C" w:rsidRDefault="00D1046C"/>
        </w:tc>
        <w:tc>
          <w:tcPr>
            <w:tcW w:w="1844" w:type="dxa"/>
          </w:tcPr>
          <w:p w:rsidR="00D1046C" w:rsidRDefault="00D1046C"/>
        </w:tc>
        <w:tc>
          <w:tcPr>
            <w:tcW w:w="993" w:type="dxa"/>
          </w:tcPr>
          <w:p w:rsidR="00D1046C" w:rsidRDefault="00D1046C"/>
        </w:tc>
        <w:tc>
          <w:tcPr>
            <w:tcW w:w="710" w:type="dxa"/>
          </w:tcPr>
          <w:p w:rsidR="00D1046C" w:rsidRDefault="00D1046C"/>
        </w:tc>
        <w:tc>
          <w:tcPr>
            <w:tcW w:w="1135" w:type="dxa"/>
          </w:tcPr>
          <w:p w:rsidR="00D1046C" w:rsidRDefault="00D1046C"/>
        </w:tc>
        <w:tc>
          <w:tcPr>
            <w:tcW w:w="710" w:type="dxa"/>
          </w:tcPr>
          <w:p w:rsidR="00D1046C" w:rsidRDefault="00D1046C"/>
        </w:tc>
        <w:tc>
          <w:tcPr>
            <w:tcW w:w="568" w:type="dxa"/>
          </w:tcPr>
          <w:p w:rsidR="00D1046C" w:rsidRDefault="00D1046C"/>
        </w:tc>
        <w:tc>
          <w:tcPr>
            <w:tcW w:w="710" w:type="dxa"/>
          </w:tcPr>
          <w:p w:rsidR="00D1046C" w:rsidRDefault="00D1046C"/>
        </w:tc>
        <w:tc>
          <w:tcPr>
            <w:tcW w:w="426" w:type="dxa"/>
          </w:tcPr>
          <w:p w:rsidR="00D1046C" w:rsidRDefault="00D1046C"/>
        </w:tc>
        <w:tc>
          <w:tcPr>
            <w:tcW w:w="993" w:type="dxa"/>
          </w:tcPr>
          <w:p w:rsidR="00D1046C" w:rsidRDefault="00D1046C"/>
        </w:tc>
      </w:tr>
      <w:tr w:rsidR="00D1046C" w:rsidRPr="00C61C94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D1046C" w:rsidRPr="001905B0" w:rsidRDefault="0013358B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 УЧЕБНО-МЕТОДИЧЕСКОЕ И ИНФОРМАЦИОННОЕ ОБЕСПЕЧЕНИЕ ДИСЦИПЛИНЫ (МОДУЛЯ)</w:t>
            </w:r>
          </w:p>
        </w:tc>
      </w:tr>
      <w:tr w:rsidR="00D1046C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1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екомендуем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итература</w:t>
            </w:r>
            <w:proofErr w:type="spellEnd"/>
          </w:p>
        </w:tc>
      </w:tr>
      <w:tr w:rsidR="00D1046C" w:rsidRPr="00C61C94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1.1. Перечень основной литературы, необходимой для освоения дисциплины (модуля)</w:t>
            </w:r>
          </w:p>
        </w:tc>
      </w:tr>
      <w:tr w:rsidR="00D1046C">
        <w:trPr>
          <w:trHeight w:hRule="exact" w:val="27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D1046C" w:rsidRPr="00C61C94">
        <w:trPr>
          <w:trHeight w:hRule="exact" w:val="113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ещеряк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.Б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урс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еоретическо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еханик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чебник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Б. м.: ФГБОУ "</w:t>
            </w:r>
            <w:proofErr w:type="spellStart"/>
            <w:proofErr w:type="gramStart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чебно</w:t>
            </w:r>
            <w:proofErr w:type="spell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методический</w:t>
            </w:r>
            <w:proofErr w:type="gram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центр по образованию на железнодорожном транспорте", 2012,</w:t>
            </w:r>
          </w:p>
        </w:tc>
      </w:tr>
      <w:tr w:rsidR="00D1046C" w:rsidRPr="00C61C94">
        <w:trPr>
          <w:trHeight w:hRule="exact" w:val="113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ирсан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. Н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оретическая механика. Сборник задач: Учебное пособие</w:t>
            </w:r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осква: ООО "Научно- издательский центр ИНФР</w:t>
            </w:r>
            <w:proofErr w:type="gramStart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-</w:t>
            </w:r>
            <w:proofErr w:type="gram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М", 2014,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go</w:t>
            </w: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hp</w:t>
            </w:r>
            <w:proofErr w:type="spell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?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d</w:t>
            </w: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466627</w:t>
            </w:r>
          </w:p>
        </w:tc>
      </w:tr>
      <w:tr w:rsidR="00D1046C" w:rsidRPr="00C61C94">
        <w:trPr>
          <w:trHeight w:hRule="exact" w:val="135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3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ирсанов М. Н., Кириллов А. И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ешебни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еоретическ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еханика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Москва: Издательская  фирма "Физико-математическая литература" (ФИЗМАТЛИТ), 2016,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go</w:t>
            </w: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hp</w:t>
            </w:r>
            <w:proofErr w:type="spell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?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d</w:t>
            </w: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544651</w:t>
            </w:r>
          </w:p>
        </w:tc>
      </w:tr>
      <w:tr w:rsidR="00D1046C" w:rsidRPr="00C61C94">
        <w:trPr>
          <w:trHeight w:hRule="exact" w:val="91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4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Белов М. И., Пылаев Б. В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еоретическ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еханик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чебно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собие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осква: Издательский Центр РИО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�</w:t>
            </w: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, 2017,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go</w:t>
            </w: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hp</w:t>
            </w:r>
            <w:proofErr w:type="spell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?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d</w:t>
            </w: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556474</w:t>
            </w:r>
          </w:p>
        </w:tc>
      </w:tr>
      <w:tr w:rsidR="00D1046C" w:rsidRPr="00C61C94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1.2. Перечень дополнительной литературы, необходимой для освоения дисциплины (модуля)</w:t>
            </w:r>
          </w:p>
        </w:tc>
      </w:tr>
      <w:tr w:rsidR="00D1046C">
        <w:trPr>
          <w:trHeight w:hRule="exact" w:val="27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D1046C" w:rsidRPr="00C61C94">
        <w:trPr>
          <w:trHeight w:hRule="exact" w:val="113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2.1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Урсулов А. В., </w:t>
            </w:r>
            <w:proofErr w:type="spellStart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Бострем</w:t>
            </w:r>
            <w:proofErr w:type="spell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И. Г., Казаков А. А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еоретическ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еханик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еш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дач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Екатеринбург: Издательство Уральского университета, 2012,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club</w:t>
            </w:r>
            <w:proofErr w:type="spell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ndex</w:t>
            </w: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hp</w:t>
            </w:r>
            <w:proofErr w:type="spell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?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age</w:t>
            </w: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&amp;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d</w:t>
            </w: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239718</w:t>
            </w:r>
          </w:p>
        </w:tc>
      </w:tr>
    </w:tbl>
    <w:p w:rsidR="00D1046C" w:rsidRPr="001905B0" w:rsidRDefault="0013358B">
      <w:pPr>
        <w:rPr>
          <w:sz w:val="0"/>
          <w:szCs w:val="0"/>
          <w:lang w:val="ru-RU"/>
        </w:rPr>
      </w:pPr>
      <w:r w:rsidRPr="001905B0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449"/>
        <w:gridCol w:w="258"/>
        <w:gridCol w:w="419"/>
        <w:gridCol w:w="1478"/>
        <w:gridCol w:w="2237"/>
        <w:gridCol w:w="2724"/>
        <w:gridCol w:w="1681"/>
        <w:gridCol w:w="992"/>
      </w:tblGrid>
      <w:tr w:rsidR="00D1046C">
        <w:trPr>
          <w:trHeight w:hRule="exact" w:val="416"/>
        </w:trPr>
        <w:tc>
          <w:tcPr>
            <w:tcW w:w="436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275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1560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2411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2978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1702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7</w:t>
            </w:r>
          </w:p>
        </w:tc>
      </w:tr>
      <w:tr w:rsidR="00D1046C">
        <w:trPr>
          <w:trHeight w:hRule="exact" w:val="27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D1046C"/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D1046C">
        <w:trPr>
          <w:trHeight w:hRule="exact" w:val="478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2.2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рдед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А.А.</w:t>
            </w:r>
          </w:p>
        </w:tc>
        <w:tc>
          <w:tcPr>
            <w:tcW w:w="540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оретическая механика: Учебное пособие 2-е издание, стереотипное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оскв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"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ноРус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", 2012,</w:t>
            </w:r>
          </w:p>
        </w:tc>
      </w:tr>
      <w:tr w:rsidR="00D1046C">
        <w:trPr>
          <w:trHeight w:hRule="exact" w:val="478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2.3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Яблонски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А.А.</w:t>
            </w:r>
          </w:p>
        </w:tc>
        <w:tc>
          <w:tcPr>
            <w:tcW w:w="540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урс теоретической механики: Учебник.16-е издание, стереотипное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оскв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"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ноРус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", 2011,</w:t>
            </w:r>
          </w:p>
        </w:tc>
      </w:tr>
      <w:tr w:rsidR="00D1046C" w:rsidRPr="00C61C94" w:rsidTr="00C61C94">
        <w:trPr>
          <w:trHeight w:hRule="exact" w:val="910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2.4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Урсулов А. В., </w:t>
            </w:r>
            <w:proofErr w:type="spellStart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Бострем</w:t>
            </w:r>
            <w:proofErr w:type="spell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И. Г., Казаков А. А.</w:t>
            </w:r>
          </w:p>
        </w:tc>
        <w:tc>
          <w:tcPr>
            <w:tcW w:w="540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оретическая механика. Решение задач: учебное пособие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Екатеринбург: Издательство Уральского университета, 2012,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club</w:t>
            </w:r>
            <w:proofErr w:type="spell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ndex</w:t>
            </w: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hp</w:t>
            </w:r>
            <w:proofErr w:type="spell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?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age</w:t>
            </w: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&amp;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d</w:t>
            </w: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239718</w:t>
            </w:r>
          </w:p>
        </w:tc>
      </w:tr>
      <w:tr w:rsidR="00D1046C" w:rsidRPr="00C61C94">
        <w:trPr>
          <w:trHeight w:hRule="exact" w:val="478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6.1.3. Перечень учебно-методического обеспечения для самостоятельной работы </w:t>
            </w:r>
            <w:proofErr w:type="gramStart"/>
            <w:r w:rsidRPr="001905B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учающихся</w:t>
            </w:r>
            <w:proofErr w:type="gramEnd"/>
            <w:r w:rsidRPr="001905B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 по дисциплине (модулю)</w:t>
            </w:r>
          </w:p>
        </w:tc>
      </w:tr>
      <w:tr w:rsidR="00D1046C">
        <w:trPr>
          <w:trHeight w:hRule="exact" w:val="27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D1046C">
        <w:trPr>
          <w:trHeight w:hRule="exact" w:val="69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1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оронин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.И.</w:t>
            </w:r>
          </w:p>
        </w:tc>
        <w:tc>
          <w:tcPr>
            <w:tcW w:w="540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уководство для самостоятельного изучения практической части раздела "Уравнения Лагранжа" курса теоретической механики: учеб</w:t>
            </w:r>
            <w:proofErr w:type="gramStart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gram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proofErr w:type="gramStart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</w:t>
            </w:r>
            <w:proofErr w:type="gram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обие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баровс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ВГУПС, 2011,</w:t>
            </w:r>
          </w:p>
        </w:tc>
      </w:tr>
      <w:tr w:rsidR="00D1046C">
        <w:trPr>
          <w:trHeight w:hRule="exact" w:val="478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2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Ян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.Т.</w:t>
            </w:r>
          </w:p>
        </w:tc>
        <w:tc>
          <w:tcPr>
            <w:tcW w:w="540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ешение задач по теоретической механике: статика и кинематика: учеб</w:t>
            </w:r>
            <w:proofErr w:type="gramStart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gram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proofErr w:type="gramStart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</w:t>
            </w:r>
            <w:proofErr w:type="gram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обие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баровс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ВГУПС, 2021,</w:t>
            </w:r>
          </w:p>
        </w:tc>
      </w:tr>
      <w:tr w:rsidR="00D1046C" w:rsidRPr="00C61C94">
        <w:trPr>
          <w:trHeight w:hRule="exact" w:val="555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D1046C" w:rsidRPr="001905B0" w:rsidRDefault="0013358B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2. Перечень ресурсов информационно-телекоммуникационной сети "Интернет", необходимых для освоения дисциплины (модуля)</w:t>
            </w:r>
          </w:p>
        </w:tc>
      </w:tr>
      <w:tr w:rsidR="00D1046C">
        <w:trPr>
          <w:trHeight w:hRule="exact" w:val="69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386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оретическая механика: кинематика</w:t>
            </w:r>
            <w:proofErr w:type="gramStart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:</w:t>
            </w:r>
            <w:proofErr w:type="gram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методические указания</w:t>
            </w:r>
          </w:p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 решению задач / В.И. Иванов, Г.Д. Иванова. – Хабаровск</w:t>
            </w:r>
            <w:proofErr w:type="gramStart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:</w:t>
            </w:r>
            <w:proofErr w:type="gram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Изд-во</w:t>
            </w:r>
          </w:p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ВГУПС, 2019. – 31 с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://do.dvgups</w:t>
            </w:r>
          </w:p>
        </w:tc>
      </w:tr>
      <w:tr w:rsidR="00D1046C">
        <w:trPr>
          <w:trHeight w:hRule="exact" w:val="69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</w:t>
            </w:r>
          </w:p>
        </w:tc>
        <w:tc>
          <w:tcPr>
            <w:tcW w:w="7386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оретическая механика: статика</w:t>
            </w:r>
            <w:proofErr w:type="gramStart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:</w:t>
            </w:r>
            <w:proofErr w:type="gram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методические указания по</w:t>
            </w:r>
          </w:p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ешению задач / В.И. Иванов, Г.Д. Иванова. – Хабаровск</w:t>
            </w:r>
            <w:proofErr w:type="gramStart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:</w:t>
            </w:r>
            <w:proofErr w:type="gram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Изд-во</w:t>
            </w:r>
          </w:p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ВГУПС, 2019. – 20 с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://do.dvgups</w:t>
            </w:r>
          </w:p>
        </w:tc>
      </w:tr>
      <w:tr w:rsidR="00D1046C">
        <w:trPr>
          <w:trHeight w:hRule="exact" w:val="478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3</w:t>
            </w:r>
          </w:p>
        </w:tc>
        <w:tc>
          <w:tcPr>
            <w:tcW w:w="7386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оретическая механика в задачах : учеб</w:t>
            </w:r>
            <w:proofErr w:type="gramStart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gram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proofErr w:type="gramStart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</w:t>
            </w:r>
            <w:proofErr w:type="gram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обие. В 3 ч. Ч. 1. Статика / В.И. Доронин [и др.]. – Хабаровск</w:t>
            </w:r>
            <w:proofErr w:type="gramStart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:</w:t>
            </w:r>
            <w:proofErr w:type="gram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Изд-во ДВГУПС, 2016. – 114 с.</w:t>
            </w:r>
            <w:proofErr w:type="gramStart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:</w:t>
            </w:r>
            <w:proofErr w:type="gram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ил.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://do.dvgups</w:t>
            </w:r>
          </w:p>
        </w:tc>
      </w:tr>
      <w:tr w:rsidR="00D1046C">
        <w:trPr>
          <w:trHeight w:hRule="exact" w:val="478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4</w:t>
            </w:r>
          </w:p>
        </w:tc>
        <w:tc>
          <w:tcPr>
            <w:tcW w:w="7386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оретическая механика</w:t>
            </w:r>
            <w:proofErr w:type="gramStart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:</w:t>
            </w:r>
            <w:proofErr w:type="gram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б. задач / сост. В.И. </w:t>
            </w:r>
            <w:proofErr w:type="spellStart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Хаванский</w:t>
            </w:r>
            <w:proofErr w:type="spell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, А.А. Кузин, С.И. Кирюшина. – Хабаровск</w:t>
            </w:r>
            <w:proofErr w:type="gramStart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:</w:t>
            </w:r>
            <w:proofErr w:type="gram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Изд-во ДВГУПС, 2014. – 116 с.</w:t>
            </w:r>
            <w:proofErr w:type="gramStart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:</w:t>
            </w:r>
            <w:proofErr w:type="gram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ил.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://do.dvgups</w:t>
            </w:r>
          </w:p>
        </w:tc>
      </w:tr>
      <w:tr w:rsidR="00D1046C" w:rsidRPr="00C61C94">
        <w:trPr>
          <w:trHeight w:hRule="exact" w:val="700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jc w:val="center"/>
              <w:rPr>
                <w:sz w:val="20"/>
                <w:szCs w:val="20"/>
                <w:lang w:val="ru-RU"/>
              </w:rPr>
            </w:pPr>
            <w:r w:rsidRPr="001905B0">
              <w:rPr>
                <w:rFonts w:ascii="Times New Roman" w:hAnsi="Times New Roman" w:cs="Times New Roman"/>
                <w:b/>
                <w:color w:val="000000"/>
                <w:sz w:val="20"/>
                <w:szCs w:val="20"/>
                <w:lang w:val="ru-RU"/>
              </w:rPr>
              <w:t>6.3 Перечень информационных технологий, используемых при осуществлении образовательного процесса по дисциплине (модулю), включая перечень программного обеспечения и информационных справочных систем (при необходимости)</w:t>
            </w:r>
          </w:p>
        </w:tc>
      </w:tr>
      <w:tr w:rsidR="00D1046C">
        <w:trPr>
          <w:trHeight w:hRule="exact" w:val="277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3.1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еречен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ограммного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обеспечения</w:t>
            </w:r>
            <w:proofErr w:type="spellEnd"/>
          </w:p>
        </w:tc>
      </w:tr>
      <w:tr w:rsidR="00D1046C">
        <w:trPr>
          <w:trHeight w:hRule="exact" w:val="282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D1046C"/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Free Conference Call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вобод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иценз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)</w:t>
            </w:r>
          </w:p>
        </w:tc>
      </w:tr>
      <w:tr w:rsidR="00D1046C" w:rsidRPr="00C61C94">
        <w:trPr>
          <w:trHeight w:hRule="exact" w:val="28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D1046C"/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ffice</w:t>
            </w: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ro</w:t>
            </w: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lus</w:t>
            </w: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2007 - Пакет офисных программ, лиц.45525415</w:t>
            </w:r>
          </w:p>
        </w:tc>
      </w:tr>
      <w:tr w:rsidR="00D1046C" w:rsidRPr="00C61C94">
        <w:trPr>
          <w:trHeight w:hRule="exact" w:val="28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indows</w:t>
            </w: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XP</w:t>
            </w: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- Операционная система, лиц. 46107380</w:t>
            </w:r>
          </w:p>
        </w:tc>
      </w:tr>
      <w:tr w:rsidR="00D1046C" w:rsidRPr="00C61C94">
        <w:trPr>
          <w:trHeight w:hRule="exact" w:val="50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Антивирус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aspersky</w:t>
            </w:r>
            <w:proofErr w:type="spell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ndpoint</w:t>
            </w: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Security</w:t>
            </w: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для бизнеса – Расширенный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ssian</w:t>
            </w: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dition</w:t>
            </w: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- Антивирусная защита, контракт 469 ДВГУПС</w:t>
            </w:r>
          </w:p>
        </w:tc>
      </w:tr>
      <w:tr w:rsidR="00D1046C">
        <w:trPr>
          <w:trHeight w:hRule="exact" w:val="277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3.2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еречен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формационных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правочных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истем</w:t>
            </w:r>
            <w:proofErr w:type="spellEnd"/>
          </w:p>
        </w:tc>
      </w:tr>
      <w:tr w:rsidR="00D1046C" w:rsidRPr="00C61C94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D1046C"/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1."Университетская библиотека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NLINE</w:t>
            </w: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club</w:t>
            </w:r>
            <w:proofErr w:type="spell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D1046C" w:rsidRPr="00C61C94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Электронная библиотечная система  «</w:t>
            </w:r>
            <w:proofErr w:type="spellStart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нигафонд</w:t>
            </w:r>
            <w:proofErr w:type="spell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»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nigafund</w:t>
            </w:r>
            <w:proofErr w:type="spell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D1046C" w:rsidRPr="00C61C94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3. Издательство "ЮРАЙТ" Адрес сайта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</w:t>
            </w:r>
            <w:proofErr w:type="spell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nline</w:t>
            </w: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</w:p>
        </w:tc>
      </w:tr>
      <w:tr w:rsidR="00D1046C" w:rsidRPr="00C61C94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4. Электронные ресурсы научно-технической библиотеки </w:t>
            </w:r>
            <w:proofErr w:type="spellStart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ИИТа</w:t>
            </w:r>
            <w:proofErr w:type="spell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library</w:t>
            </w: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miit</w:t>
            </w:r>
            <w:proofErr w:type="spell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</w:p>
        </w:tc>
      </w:tr>
      <w:tr w:rsidR="00D1046C" w:rsidRPr="00C61C94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5. Электронно-библиотечная система "Лань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</w:t>
            </w: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lanbook</w:t>
            </w:r>
            <w:proofErr w:type="spell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</w:p>
        </w:tc>
      </w:tr>
      <w:tr w:rsidR="00D1046C" w:rsidRPr="00C61C94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6. ЭБС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  издательства «ИНФРА-М»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D1046C" w:rsidRPr="00C61C94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7. ЭБС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дрес:  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</w:t>
            </w: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D1046C" w:rsidRPr="00C61C94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8. Справочно-правовая система "</w:t>
            </w:r>
            <w:proofErr w:type="spellStart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нсультантПлюс</w:t>
            </w:r>
            <w:proofErr w:type="spell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</w:t>
            </w: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ns</w:t>
            </w: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lus</w:t>
            </w: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azrabotka</w:t>
            </w:r>
            <w:proofErr w:type="spell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_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ravovih</w:t>
            </w:r>
            <w:proofErr w:type="spell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_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system</w:t>
            </w: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D1046C" w:rsidRPr="00C61C94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9. Электронный каталог НТБ ДВГУПС Адрес: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ntb</w:t>
            </w:r>
            <w:proofErr w:type="spell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festu</w:t>
            </w:r>
            <w:proofErr w:type="spell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hv</w:t>
            </w:r>
            <w:proofErr w:type="spell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D1046C" w:rsidRPr="00C61C94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10. Профессиональная база данных, информационно-справочная система </w:t>
            </w:r>
            <w:proofErr w:type="spellStart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хэксперт</w:t>
            </w:r>
            <w:proofErr w:type="spell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-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ntd</w:t>
            </w:r>
            <w:proofErr w:type="spell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</w:p>
        </w:tc>
      </w:tr>
      <w:tr w:rsidR="00D1046C" w:rsidRPr="00C61C94">
        <w:trPr>
          <w:trHeight w:hRule="exact" w:val="145"/>
        </w:trPr>
        <w:tc>
          <w:tcPr>
            <w:tcW w:w="436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275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1560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2411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2978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1702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</w:tr>
      <w:tr w:rsidR="00D1046C" w:rsidRPr="00C61C94" w:rsidTr="00C61C94">
        <w:trPr>
          <w:trHeight w:hRule="exact" w:val="477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D1046C" w:rsidRPr="001905B0" w:rsidRDefault="0013358B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7. </w:t>
            </w:r>
            <w:r w:rsidRPr="00C61C94">
              <w:rPr>
                <w:rFonts w:ascii="Times New Roman" w:hAnsi="Times New Roman" w:cs="Times New Roman"/>
                <w:b/>
                <w:color w:val="000000"/>
                <w:sz w:val="18"/>
                <w:szCs w:val="18"/>
                <w:lang w:val="ru-RU"/>
              </w:rPr>
              <w:t>ОПИСАНИЕ МАТЕРИАЛЬНО-ТЕХНИЧЕСКОЙ БАЗЫ, НЕОБХОДИМОЙ ДЛЯ ОСУЩЕСТВЛЕНИЯ ОБРАЗОВАТЕЛЬНОГО ПРОЦЕССА ПО ДИСЦИПЛИНЕ (МОДУЛЮ)</w:t>
            </w:r>
          </w:p>
        </w:tc>
      </w:tr>
      <w:tr w:rsidR="00D1046C">
        <w:trPr>
          <w:trHeight w:hRule="exact" w:val="277"/>
        </w:trPr>
        <w:tc>
          <w:tcPr>
            <w:tcW w:w="114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Аудитория</w:t>
            </w:r>
            <w:proofErr w:type="spellEnd"/>
          </w:p>
        </w:tc>
        <w:tc>
          <w:tcPr>
            <w:tcW w:w="398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Назначение</w:t>
            </w:r>
            <w:proofErr w:type="spellEnd"/>
          </w:p>
        </w:tc>
        <w:tc>
          <w:tcPr>
            <w:tcW w:w="568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Оснащение</w:t>
            </w:r>
            <w:proofErr w:type="spellEnd"/>
          </w:p>
        </w:tc>
      </w:tr>
      <w:tr w:rsidR="00D1046C" w:rsidRPr="00C61C94">
        <w:trPr>
          <w:trHeight w:hRule="exact" w:val="1375"/>
        </w:trPr>
        <w:tc>
          <w:tcPr>
            <w:tcW w:w="114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rPr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БамИЖ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) 2201</w:t>
            </w:r>
          </w:p>
        </w:tc>
        <w:tc>
          <w:tcPr>
            <w:tcW w:w="398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Учеб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аудитор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«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Теоретическ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механик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»</w:t>
            </w:r>
          </w:p>
        </w:tc>
        <w:tc>
          <w:tcPr>
            <w:tcW w:w="568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Проектор мультимедиа, компьютер, плакаты, схемы; (Дифференциальные уравнения движения точки, аналитическая механика (возможные перемещения</w:t>
            </w:r>
            <w:proofErr w:type="gramStart"/>
            <w:r w:rsidRPr="001905B0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.</w:t>
            </w:r>
            <w:proofErr w:type="gramEnd"/>
            <w:r w:rsidRPr="001905B0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Число степеней свободы), осевые моменты инерции простейших тел, обобщенные координаты, теоремы о кинетической энергии тела, кинематика точки, естественный способ задания движения точки, векторные</w:t>
            </w:r>
          </w:p>
        </w:tc>
      </w:tr>
    </w:tbl>
    <w:p w:rsidR="00D1046C" w:rsidRPr="001905B0" w:rsidRDefault="0013358B">
      <w:pPr>
        <w:rPr>
          <w:sz w:val="0"/>
          <w:szCs w:val="0"/>
          <w:lang w:val="ru-RU"/>
        </w:rPr>
      </w:pPr>
      <w:r w:rsidRPr="001905B0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1126"/>
        <w:gridCol w:w="3800"/>
        <w:gridCol w:w="4352"/>
        <w:gridCol w:w="960"/>
      </w:tblGrid>
      <w:tr w:rsidR="00D1046C" w:rsidTr="00C61C94">
        <w:trPr>
          <w:trHeight w:hRule="exact" w:val="144"/>
        </w:trPr>
        <w:tc>
          <w:tcPr>
            <w:tcW w:w="1135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3970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4679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8</w:t>
            </w:r>
          </w:p>
        </w:tc>
      </w:tr>
      <w:tr w:rsidR="00D1046C" w:rsidTr="00C61C94">
        <w:trPr>
          <w:trHeight w:hRule="exact" w:val="297"/>
        </w:trPr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Аудитория</w:t>
            </w:r>
            <w:proofErr w:type="spellEnd"/>
          </w:p>
        </w:tc>
        <w:tc>
          <w:tcPr>
            <w:tcW w:w="39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Назначение</w:t>
            </w:r>
            <w:proofErr w:type="spellEnd"/>
          </w:p>
        </w:tc>
        <w:tc>
          <w:tcPr>
            <w:tcW w:w="568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Оснащение</w:t>
            </w:r>
            <w:proofErr w:type="spellEnd"/>
          </w:p>
        </w:tc>
      </w:tr>
      <w:tr w:rsidR="00D1046C" w:rsidRPr="00C61C94">
        <w:trPr>
          <w:trHeight w:hRule="exact" w:val="848"/>
        </w:trPr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D1046C"/>
        </w:tc>
        <w:tc>
          <w:tcPr>
            <w:tcW w:w="39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D1046C"/>
        </w:tc>
        <w:tc>
          <w:tcPr>
            <w:tcW w:w="568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характеристики действия силы, статика (</w:t>
            </w:r>
            <w:proofErr w:type="spellStart"/>
            <w:r w:rsidRPr="001905B0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класси-фикация</w:t>
            </w:r>
            <w:proofErr w:type="spellEnd"/>
            <w:r w:rsidRPr="001905B0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связей), статика (пара сил), определение усилий в невесомых стержнях, статика </w:t>
            </w:r>
            <w:proofErr w:type="gramStart"/>
            <w:r w:rsidRPr="001905B0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( </w:t>
            </w:r>
            <w:proofErr w:type="gramEnd"/>
            <w:r w:rsidRPr="001905B0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аксиомы статики), статика (связи с трением), статика (теорема равновесия).</w:t>
            </w:r>
          </w:p>
        </w:tc>
      </w:tr>
      <w:tr w:rsidR="00D1046C" w:rsidRPr="00C61C94">
        <w:trPr>
          <w:trHeight w:hRule="exact" w:val="1253"/>
        </w:trPr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Default="0013358B">
            <w:pPr>
              <w:spacing w:after="0" w:line="240" w:lineRule="auto"/>
              <w:rPr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БамИЖ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) 2212</w:t>
            </w:r>
          </w:p>
        </w:tc>
        <w:tc>
          <w:tcPr>
            <w:tcW w:w="39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Учебно-исследовательская лаборатория «Информационные технологии»</w:t>
            </w:r>
          </w:p>
        </w:tc>
        <w:tc>
          <w:tcPr>
            <w:tcW w:w="568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компьютеры с мониторами, </w:t>
            </w:r>
            <w:proofErr w:type="spellStart"/>
            <w:r w:rsidRPr="001905B0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мультимедийный</w:t>
            </w:r>
            <w:proofErr w:type="spellEnd"/>
            <w:r w:rsidRPr="001905B0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проектор, интерактивная доска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StarBoard</w:t>
            </w:r>
            <w:proofErr w:type="spellEnd"/>
            <w:r w:rsidRPr="001905B0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, принтер</w:t>
            </w:r>
            <w:proofErr w:type="gramStart"/>
            <w:r w:rsidRPr="001905B0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,</w:t>
            </w:r>
            <w:proofErr w:type="gramEnd"/>
            <w:r w:rsidRPr="001905B0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копировальный аппарат, плакаты: логические операции, позиционные системы счисления, архитектура ПК: устройства-вывода, обмен данными в телекоммуникационных сетях, </w:t>
            </w:r>
            <w:proofErr w:type="spellStart"/>
            <w:r w:rsidRPr="001905B0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ба-зовые</w:t>
            </w:r>
            <w:proofErr w:type="spellEnd"/>
            <w:r w:rsidRPr="001905B0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алгоритмические  структуры, информационные революции, поколения компьютеров</w:t>
            </w:r>
          </w:p>
        </w:tc>
      </w:tr>
      <w:tr w:rsidR="00D1046C" w:rsidRPr="00C61C94" w:rsidTr="00C61C94">
        <w:trPr>
          <w:trHeight w:hRule="exact" w:val="174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D1046C">
            <w:pPr>
              <w:rPr>
                <w:lang w:val="ru-RU"/>
              </w:rPr>
            </w:pPr>
          </w:p>
        </w:tc>
      </w:tr>
      <w:tr w:rsidR="00D1046C" w:rsidRPr="00C61C94" w:rsidTr="00C61C94">
        <w:trPr>
          <w:trHeight w:hRule="exact" w:val="139"/>
        </w:trPr>
        <w:tc>
          <w:tcPr>
            <w:tcW w:w="1135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3970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4679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D1046C" w:rsidRPr="001905B0" w:rsidRDefault="00D1046C">
            <w:pPr>
              <w:rPr>
                <w:lang w:val="ru-RU"/>
              </w:rPr>
            </w:pPr>
          </w:p>
        </w:tc>
      </w:tr>
      <w:tr w:rsidR="00D1046C" w:rsidRPr="00C61C94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D1046C" w:rsidRPr="00C61C94" w:rsidRDefault="0013358B">
            <w:pPr>
              <w:spacing w:after="0" w:line="240" w:lineRule="auto"/>
              <w:jc w:val="center"/>
              <w:rPr>
                <w:sz w:val="18"/>
                <w:szCs w:val="18"/>
                <w:lang w:val="ru-RU"/>
              </w:rPr>
            </w:pPr>
            <w:r w:rsidRPr="00C61C94">
              <w:rPr>
                <w:rFonts w:ascii="Times New Roman" w:hAnsi="Times New Roman" w:cs="Times New Roman"/>
                <w:b/>
                <w:color w:val="000000"/>
                <w:sz w:val="18"/>
                <w:szCs w:val="18"/>
                <w:lang w:val="ru-RU"/>
              </w:rPr>
              <w:t xml:space="preserve">8. МЕТОДИЧЕСКИЕ МАТЕРИАЛЫ ДЛЯ </w:t>
            </w:r>
            <w:proofErr w:type="gramStart"/>
            <w:r w:rsidRPr="00C61C94">
              <w:rPr>
                <w:rFonts w:ascii="Times New Roman" w:hAnsi="Times New Roman" w:cs="Times New Roman"/>
                <w:b/>
                <w:color w:val="000000"/>
                <w:sz w:val="18"/>
                <w:szCs w:val="18"/>
                <w:lang w:val="ru-RU"/>
              </w:rPr>
              <w:t>ОБУЧАЮЩИХСЯ</w:t>
            </w:r>
            <w:proofErr w:type="gramEnd"/>
            <w:r w:rsidRPr="00C61C94">
              <w:rPr>
                <w:rFonts w:ascii="Times New Roman" w:hAnsi="Times New Roman" w:cs="Times New Roman"/>
                <w:b/>
                <w:color w:val="000000"/>
                <w:sz w:val="18"/>
                <w:szCs w:val="18"/>
                <w:lang w:val="ru-RU"/>
              </w:rPr>
              <w:t xml:space="preserve"> ПО ОСВОЕНИЮ ДИСЦИПЛИНЫ (МОДУЛЯ)</w:t>
            </w:r>
          </w:p>
        </w:tc>
      </w:tr>
      <w:tr w:rsidR="00D1046C" w:rsidRPr="00C61C94" w:rsidTr="00C61C94">
        <w:trPr>
          <w:trHeight w:hRule="exact" w:val="11788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 продуктивного изучения дисциплины и успешного прохождения контрольных испытаний (текущих и промежуточных) студенту рекомендуется:</w:t>
            </w:r>
          </w:p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) В самом начале учебного курса познакомиться со следующей учебно-методической документацией:</w:t>
            </w:r>
          </w:p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рограмма дисциплины;</w:t>
            </w:r>
          </w:p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еречень знаний, умений и навыков, которыми студент должен владеть;</w:t>
            </w:r>
          </w:p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тематические планы лекций, практических;</w:t>
            </w:r>
          </w:p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контрольные мероприятия;</w:t>
            </w:r>
          </w:p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список основной и дополнительной литературы, а также электронных ресурсов;</w:t>
            </w:r>
          </w:p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еречень вопросов к зачету.</w:t>
            </w:r>
          </w:p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После этого у студента должно сформироваться четкое представление об объеме и характере знаний, умений и навыков, которыми надо будет овладеть в процессе освоения дисциплины. В начале обучения необходимо тщательнее спланировать время, отводимое на контактную и самостоятельную работу по дисциплине, представить этот план в наглядной форме и в дальнейшем его придерживаться, не допуская срывов графика индивидуальной работы и аврала в </w:t>
            </w:r>
            <w:proofErr w:type="spellStart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едсессионный</w:t>
            </w:r>
            <w:proofErr w:type="spell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ериод. Пренебрежение этим пунктом приводит к переутомлению и резкому снижению качества усвоения учебного материала.</w:t>
            </w:r>
          </w:p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 ходе лекционных занятий студенту необходимо вести конспектирование учебного материала. Обращать внимание на категории, формулировки, раскрывающие содержание тех или иных явлений и процессов, практические рекомендации. Желательно оставить в рабочих конспектах поля, на которых делать пометки из рекомендованной литературы, дополняющие материал прослушанной лекции, а также подчеркивающие особую важность тех или иных теоретических положений. Уровень и глубина усвоения дисциплины зависят от активной и систематической работы на лекциях, изучения рекомендованной литературы, выполнения письменных заданий</w:t>
            </w:r>
          </w:p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и подготовке к практическим занятиям следует использовать основную литературу из представленного списка, а также руководствоваться приведенными указаниями и рекомендациями. На практических занятиях приветствуется активное участие в обсуждении конкретных ситуаций, способность на основе полученных знаний находить наиболее эффективные решения поставленных проблем, уметь находить полезный дополнительный материал по тематике занятий. Студенту рекомендуется следующая схема подготовки к занятию: 1. Проработать конспект лекций; 2. Прочитать основную и дополнительную литературу, рекомендованную по изучаемому разделу; 3.  Выполнить домашнее задание; 4. Проработать тестовые задания и задачи; 5. При затруднениях сформулировать вопросы к преподавателю.</w:t>
            </w:r>
          </w:p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актические задания выполняется по индивидуальным исходным данным, выданным преподавателем</w:t>
            </w:r>
          </w:p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орядок выполнения работы изложен в соответствующих методических указаниях издательства ДВГУПС</w:t>
            </w:r>
          </w:p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Расчеты выполняются в тетради, в бланк работы вносятся лишь необходимые результаты</w:t>
            </w:r>
          </w:p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- Графическая часть может быть выполнена вручную или в программах комплекса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REDO</w:t>
            </w: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и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AutoCAD</w:t>
            </w:r>
          </w:p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Защита заданий производится на консультации</w:t>
            </w:r>
          </w:p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ри подготовке к защите должны использоваться источники из рекомендуемого списка литературы, а также конспекты лекций по дисциплине.</w:t>
            </w:r>
          </w:p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ыполнение заданий осуществляется в домашних условиях. Для защиты выполненных заданий студент самостоятельно изучает вопросы соответствующего раздела теории, повторяет физические законы и явления, необходимые для решения конкретной задачи.</w:t>
            </w:r>
          </w:p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Защита заданий происходит на консультации, в установленное преподавателем время. Положительная отметка, полученная студентом при защите, выступает необходимой составляющей для допуска к зачету по данной дисциплине.</w:t>
            </w:r>
          </w:p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и подготовке к зачету  необходимо ориентироваться на конспекты лекций (при наличии лекционного курса по дисциплине), рабочую программу дисциплины, учебную и рекомендуемую литературу. Основное в подготовке к сдаче зачета  - это повторение всего материала дисциплины, по которому необходимо сдавать зачет. При подготовке к сдаче зачета студент весь объем работы должен распределять равномерно по дням, отведенным для подготовки к зачету, контролировать каждый день выполнение намеченной работы. В период подготовки к зачету студент вновь обращается к уже изученному (пройденному) учебному материалу.</w:t>
            </w:r>
          </w:p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обенности реализации дисциплины для инвалидов и лиц с ограниченными возможностями здоровья</w:t>
            </w:r>
          </w:p>
          <w:p w:rsidR="00D1046C" w:rsidRPr="001905B0" w:rsidRDefault="0013358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gramStart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учение по дисциплине</w:t>
            </w:r>
            <w:proofErr w:type="gram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обучающихся с ограниченными возможностями здоровья осуществляется с учетом особенностей психофизического развития, индивидуальных возможностей и состояния здоровья таких обучающихся. Специальные условия их обучения определены Положением ДВГУПС </w:t>
            </w:r>
            <w:proofErr w:type="gramStart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</w:t>
            </w:r>
            <w:proofErr w:type="gramEnd"/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02-05-14 «Об условиях обучения лиц с ограниченными возможностями здоровья» (в последней редакции).</w:t>
            </w:r>
          </w:p>
          <w:p w:rsidR="00D1046C" w:rsidRPr="001905B0" w:rsidRDefault="0013358B" w:rsidP="00C61C9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ведение учебного процесса может быть организовано:</w:t>
            </w:r>
            <w:r w:rsidR="00C61C9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 w:rsidRPr="001905B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ариант 1 с использованием ЭИОС университета и в цифровой среде (группы в социальных сетях, электронная почта, видеосвязь и д.р. платформы). Учебные занятия с применением ДОТ проходят в соответствии с утвержденным</w:t>
            </w:r>
            <w:r w:rsidR="00C61C94" w:rsidRPr="00C61C9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расписанием. Текущий контроль и промежуточная аттестация </w:t>
            </w:r>
            <w:proofErr w:type="gramStart"/>
            <w:r w:rsidR="00C61C94" w:rsidRPr="00C61C9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учающихся</w:t>
            </w:r>
            <w:proofErr w:type="gramEnd"/>
            <w:r w:rsidR="00C61C94" w:rsidRPr="00C61C9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роводится с применением ДОТ.</w:t>
            </w:r>
            <w:r w:rsidR="00C61C9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 w:rsidR="00C61C94" w:rsidRPr="00C61C9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ариант 2: Дисциплина реализуется с применением ДОТ.</w:t>
            </w:r>
          </w:p>
        </w:tc>
      </w:tr>
    </w:tbl>
    <w:p w:rsidR="001905B0" w:rsidRPr="00C61C94" w:rsidRDefault="0013358B">
      <w:pPr>
        <w:rPr>
          <w:sz w:val="0"/>
          <w:szCs w:val="0"/>
          <w:lang w:val="ru-RU"/>
        </w:rPr>
      </w:pPr>
      <w:r w:rsidRPr="001905B0">
        <w:rPr>
          <w:lang w:val="ru-RU"/>
        </w:rPr>
        <w:br w:type="page"/>
      </w:r>
    </w:p>
    <w:tbl>
      <w:tblPr>
        <w:tblW w:w="5000" w:type="pct"/>
        <w:tblCellMar>
          <w:left w:w="0" w:type="dxa"/>
          <w:right w:w="0" w:type="dxa"/>
        </w:tblCellMar>
        <w:tblLook w:val="04A0"/>
      </w:tblPr>
      <w:tblGrid>
        <w:gridCol w:w="1505"/>
        <w:gridCol w:w="107"/>
        <w:gridCol w:w="136"/>
        <w:gridCol w:w="1613"/>
        <w:gridCol w:w="339"/>
        <w:gridCol w:w="68"/>
        <w:gridCol w:w="23"/>
        <w:gridCol w:w="1457"/>
        <w:gridCol w:w="542"/>
        <w:gridCol w:w="101"/>
        <w:gridCol w:w="43"/>
        <w:gridCol w:w="1865"/>
        <w:gridCol w:w="121"/>
        <w:gridCol w:w="12"/>
        <w:gridCol w:w="2340"/>
      </w:tblGrid>
      <w:tr w:rsidR="001905B0" w:rsidRPr="001905B0" w:rsidTr="008D502A">
        <w:trPr>
          <w:trHeight w:hRule="exact" w:val="555"/>
        </w:trPr>
        <w:tc>
          <w:tcPr>
            <w:tcW w:w="5000" w:type="pct"/>
            <w:gridSpan w:val="15"/>
            <w:shd w:val="clear" w:color="000000" w:fill="FFFFFF"/>
            <w:tcMar>
              <w:left w:w="34" w:type="dxa"/>
              <w:right w:w="34" w:type="dxa"/>
            </w:tcMar>
          </w:tcPr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4"/>
                <w:szCs w:val="24"/>
                <w:lang w:val="ru-RU" w:eastAsia="ru-RU"/>
              </w:rPr>
            </w:pPr>
            <w:r w:rsidRPr="001905B0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lastRenderedPageBreak/>
              <w:t>Оценочные материалы при формировании рабочих программ</w:t>
            </w:r>
          </w:p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4"/>
                <w:szCs w:val="24"/>
                <w:lang w:val="ru-RU" w:eastAsia="ru-RU"/>
              </w:rPr>
            </w:pPr>
            <w:r w:rsidRPr="001905B0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дисциплин (модулей)</w:t>
            </w:r>
          </w:p>
        </w:tc>
      </w:tr>
      <w:tr w:rsidR="001905B0" w:rsidRPr="001905B0" w:rsidTr="008D502A">
        <w:trPr>
          <w:trHeight w:hRule="exact" w:val="277"/>
        </w:trPr>
        <w:tc>
          <w:tcPr>
            <w:tcW w:w="851" w:type="pct"/>
            <w:gridSpan w:val="3"/>
          </w:tcPr>
          <w:p w:rsidR="001905B0" w:rsidRPr="001905B0" w:rsidRDefault="001905B0" w:rsidP="001905B0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785" w:type="pct"/>
          </w:tcPr>
          <w:p w:rsidR="001905B0" w:rsidRPr="001905B0" w:rsidRDefault="001905B0" w:rsidP="001905B0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198" w:type="pct"/>
            <w:gridSpan w:val="2"/>
          </w:tcPr>
          <w:p w:rsidR="001905B0" w:rsidRPr="001905B0" w:rsidRDefault="001905B0" w:rsidP="001905B0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719" w:type="pct"/>
            <w:gridSpan w:val="2"/>
          </w:tcPr>
          <w:p w:rsidR="001905B0" w:rsidRPr="001905B0" w:rsidRDefault="001905B0" w:rsidP="001905B0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264" w:type="pct"/>
          </w:tcPr>
          <w:p w:rsidR="001905B0" w:rsidRPr="001905B0" w:rsidRDefault="001905B0" w:rsidP="001905B0">
            <w:pPr>
              <w:rPr>
                <w:lang w:val="ru-RU" w:eastAsia="ru-RU"/>
              </w:rPr>
            </w:pPr>
          </w:p>
        </w:tc>
        <w:tc>
          <w:tcPr>
            <w:tcW w:w="1037" w:type="pct"/>
            <w:gridSpan w:val="4"/>
          </w:tcPr>
          <w:p w:rsidR="001905B0" w:rsidRPr="001905B0" w:rsidRDefault="001905B0" w:rsidP="001905B0">
            <w:pPr>
              <w:rPr>
                <w:lang w:val="ru-RU" w:eastAsia="ru-RU"/>
              </w:rPr>
            </w:pPr>
          </w:p>
        </w:tc>
        <w:tc>
          <w:tcPr>
            <w:tcW w:w="1146" w:type="pct"/>
            <w:gridSpan w:val="2"/>
          </w:tcPr>
          <w:p w:rsidR="001905B0" w:rsidRPr="001905B0" w:rsidRDefault="001905B0" w:rsidP="001905B0">
            <w:pPr>
              <w:rPr>
                <w:lang w:val="ru-RU" w:eastAsia="ru-RU"/>
              </w:rPr>
            </w:pPr>
          </w:p>
        </w:tc>
      </w:tr>
      <w:tr w:rsidR="001905B0" w:rsidRPr="001905B0" w:rsidTr="008D502A">
        <w:trPr>
          <w:trHeight w:hRule="exact" w:val="581"/>
        </w:trPr>
        <w:tc>
          <w:tcPr>
            <w:tcW w:w="2554" w:type="pct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1905B0" w:rsidRPr="001905B0" w:rsidRDefault="001905B0" w:rsidP="001905B0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1905B0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Направление подготовки / специальность:</w:t>
            </w: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</w:t>
            </w:r>
          </w:p>
        </w:tc>
        <w:tc>
          <w:tcPr>
            <w:tcW w:w="2446" w:type="pct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1905B0" w:rsidRPr="001905B0" w:rsidRDefault="001905B0" w:rsidP="001905B0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1905B0">
              <w:rPr>
                <w:rFonts w:ascii="Arial" w:hAnsi="Arial" w:cs="Arial"/>
                <w:bCs/>
                <w:color w:val="000000"/>
                <w:sz w:val="24"/>
                <w:szCs w:val="24"/>
                <w:lang w:val="ru-RU" w:eastAsia="ru-RU"/>
              </w:rPr>
              <w:t>Эксплуатация железных дорог</w:t>
            </w:r>
          </w:p>
        </w:tc>
      </w:tr>
      <w:tr w:rsidR="001905B0" w:rsidRPr="00C61C94" w:rsidTr="008D502A">
        <w:trPr>
          <w:trHeight w:hRule="exact" w:val="689"/>
        </w:trPr>
        <w:tc>
          <w:tcPr>
            <w:tcW w:w="1636" w:type="pct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1905B0" w:rsidRPr="001905B0" w:rsidRDefault="001905B0" w:rsidP="001905B0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1905B0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Профиль / специализация:</w:t>
            </w:r>
            <w:r w:rsidRPr="001905B0">
              <w:rPr>
                <w:sz w:val="24"/>
                <w:szCs w:val="24"/>
                <w:lang w:val="ru-RU" w:eastAsia="ru-RU"/>
              </w:rPr>
              <w:t xml:space="preserve"> </w:t>
            </w:r>
          </w:p>
        </w:tc>
        <w:tc>
          <w:tcPr>
            <w:tcW w:w="3364" w:type="pct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sz w:val="20"/>
                <w:szCs w:val="20"/>
                <w:lang w:val="ru-RU" w:eastAsia="ru-RU"/>
              </w:rPr>
              <w:t>Магистральный транспорт</w:t>
            </w:r>
          </w:p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sz w:val="20"/>
                <w:szCs w:val="20"/>
                <w:lang w:val="ru-RU" w:eastAsia="ru-RU"/>
              </w:rPr>
              <w:t>Грузовая и коммерческая работа</w:t>
            </w:r>
          </w:p>
        </w:tc>
      </w:tr>
      <w:tr w:rsidR="001905B0" w:rsidRPr="001905B0" w:rsidTr="008D502A">
        <w:trPr>
          <w:trHeight w:hRule="exact" w:val="277"/>
        </w:trPr>
        <w:tc>
          <w:tcPr>
            <w:tcW w:w="851" w:type="pct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905B0" w:rsidRPr="001905B0" w:rsidRDefault="001905B0" w:rsidP="001905B0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1905B0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Дисциплина:</w:t>
            </w:r>
          </w:p>
        </w:tc>
        <w:tc>
          <w:tcPr>
            <w:tcW w:w="4149" w:type="pct"/>
            <w:gridSpan w:val="12"/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sz w:val="24"/>
                <w:szCs w:val="24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4"/>
                <w:szCs w:val="24"/>
                <w:lang w:val="ru-RU" w:eastAsia="ru-RU"/>
              </w:rPr>
              <w:t>Теоретическая механика</w:t>
            </w:r>
          </w:p>
        </w:tc>
      </w:tr>
      <w:tr w:rsidR="001905B0" w:rsidRPr="001905B0" w:rsidTr="008D502A">
        <w:trPr>
          <w:trHeight w:hRule="exact" w:val="453"/>
        </w:trPr>
        <w:tc>
          <w:tcPr>
            <w:tcW w:w="851" w:type="pct"/>
            <w:gridSpan w:val="3"/>
          </w:tcPr>
          <w:p w:rsidR="001905B0" w:rsidRPr="001905B0" w:rsidRDefault="001905B0" w:rsidP="001905B0">
            <w:pPr>
              <w:rPr>
                <w:lang w:val="ru-RU" w:eastAsia="ru-RU"/>
              </w:rPr>
            </w:pPr>
          </w:p>
        </w:tc>
        <w:tc>
          <w:tcPr>
            <w:tcW w:w="785" w:type="pct"/>
          </w:tcPr>
          <w:p w:rsidR="001905B0" w:rsidRPr="001905B0" w:rsidRDefault="001905B0" w:rsidP="001905B0">
            <w:pPr>
              <w:rPr>
                <w:lang w:val="ru-RU" w:eastAsia="ru-RU"/>
              </w:rPr>
            </w:pPr>
          </w:p>
        </w:tc>
        <w:tc>
          <w:tcPr>
            <w:tcW w:w="198" w:type="pct"/>
            <w:gridSpan w:val="2"/>
          </w:tcPr>
          <w:p w:rsidR="001905B0" w:rsidRPr="001905B0" w:rsidRDefault="001905B0" w:rsidP="001905B0">
            <w:pPr>
              <w:rPr>
                <w:lang w:val="ru-RU" w:eastAsia="ru-RU"/>
              </w:rPr>
            </w:pPr>
          </w:p>
        </w:tc>
        <w:tc>
          <w:tcPr>
            <w:tcW w:w="719" w:type="pct"/>
            <w:gridSpan w:val="2"/>
          </w:tcPr>
          <w:p w:rsidR="001905B0" w:rsidRPr="001905B0" w:rsidRDefault="001905B0" w:rsidP="001905B0">
            <w:pPr>
              <w:rPr>
                <w:rFonts w:ascii="Arial" w:hAnsi="Arial" w:cs="Arial"/>
                <w:highlight w:val="yellow"/>
                <w:lang w:val="ru-RU" w:eastAsia="ru-RU"/>
              </w:rPr>
            </w:pPr>
          </w:p>
        </w:tc>
        <w:tc>
          <w:tcPr>
            <w:tcW w:w="264" w:type="pct"/>
          </w:tcPr>
          <w:p w:rsidR="001905B0" w:rsidRPr="001905B0" w:rsidRDefault="001905B0" w:rsidP="001905B0">
            <w:pPr>
              <w:rPr>
                <w:lang w:val="ru-RU" w:eastAsia="ru-RU"/>
              </w:rPr>
            </w:pPr>
          </w:p>
        </w:tc>
        <w:tc>
          <w:tcPr>
            <w:tcW w:w="1037" w:type="pct"/>
            <w:gridSpan w:val="4"/>
          </w:tcPr>
          <w:p w:rsidR="001905B0" w:rsidRPr="001905B0" w:rsidRDefault="001905B0" w:rsidP="001905B0">
            <w:pPr>
              <w:rPr>
                <w:lang w:val="ru-RU" w:eastAsia="ru-RU"/>
              </w:rPr>
            </w:pPr>
          </w:p>
        </w:tc>
        <w:tc>
          <w:tcPr>
            <w:tcW w:w="1146" w:type="pct"/>
            <w:gridSpan w:val="2"/>
          </w:tcPr>
          <w:p w:rsidR="001905B0" w:rsidRPr="001905B0" w:rsidRDefault="001905B0" w:rsidP="001905B0">
            <w:pPr>
              <w:rPr>
                <w:lang w:val="ru-RU" w:eastAsia="ru-RU"/>
              </w:rPr>
            </w:pPr>
          </w:p>
        </w:tc>
      </w:tr>
      <w:tr w:rsidR="001905B0" w:rsidRPr="001905B0" w:rsidTr="008D502A">
        <w:trPr>
          <w:trHeight w:hRule="exact" w:val="277"/>
        </w:trPr>
        <w:tc>
          <w:tcPr>
            <w:tcW w:w="1834" w:type="pct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1905B0" w:rsidRPr="001905B0" w:rsidRDefault="001905B0" w:rsidP="001905B0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1905B0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Формируемые компетенции:</w:t>
            </w:r>
          </w:p>
        </w:tc>
        <w:tc>
          <w:tcPr>
            <w:tcW w:w="3166" w:type="pct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1905B0" w:rsidRPr="001905B0" w:rsidRDefault="001905B0" w:rsidP="001905B0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ПК-1</w:t>
            </w:r>
          </w:p>
        </w:tc>
      </w:tr>
      <w:tr w:rsidR="001905B0" w:rsidRPr="00C61C94" w:rsidTr="008D502A">
        <w:trPr>
          <w:trHeight w:hRule="exact" w:val="416"/>
        </w:trPr>
        <w:tc>
          <w:tcPr>
            <w:tcW w:w="5000" w:type="pct"/>
            <w:gridSpan w:val="15"/>
            <w:shd w:val="clear" w:color="000000" w:fill="FFFFFF"/>
            <w:tcMar>
              <w:left w:w="34" w:type="dxa"/>
              <w:right w:w="34" w:type="dxa"/>
            </w:tcMar>
          </w:tcPr>
          <w:p w:rsidR="001905B0" w:rsidRPr="001905B0" w:rsidRDefault="001905B0" w:rsidP="001905B0">
            <w:pPr>
              <w:numPr>
                <w:ilvl w:val="0"/>
                <w:numId w:val="7"/>
              </w:numPr>
              <w:spacing w:after="0" w:line="240" w:lineRule="auto"/>
              <w:contextualSpacing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b/>
                <w:color w:val="000000"/>
                <w:sz w:val="20"/>
                <w:szCs w:val="20"/>
                <w:lang w:val="ru-RU" w:eastAsia="ru-RU"/>
              </w:rPr>
              <w:t>Описание показателей, критериев и шкал оценивания компетенций.</w:t>
            </w:r>
          </w:p>
        </w:tc>
      </w:tr>
      <w:tr w:rsidR="001905B0" w:rsidRPr="00C61C94" w:rsidTr="008D502A">
        <w:trPr>
          <w:trHeight w:hRule="exact" w:val="277"/>
        </w:trPr>
        <w:tc>
          <w:tcPr>
            <w:tcW w:w="5000" w:type="pct"/>
            <w:gridSpan w:val="15"/>
            <w:shd w:val="clear" w:color="000000" w:fill="FFFFFF"/>
            <w:tcMar>
              <w:left w:w="34" w:type="dxa"/>
              <w:right w:w="34" w:type="dxa"/>
            </w:tcMar>
          </w:tcPr>
          <w:p w:rsidR="001905B0" w:rsidRPr="001905B0" w:rsidRDefault="001905B0" w:rsidP="001905B0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казатели и критерии оценивания компетенций</w:t>
            </w:r>
          </w:p>
        </w:tc>
      </w:tr>
      <w:tr w:rsidR="001905B0" w:rsidRPr="001905B0" w:rsidTr="008D502A">
        <w:trPr>
          <w:trHeight w:hRule="exact" w:val="694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ъект</w:t>
            </w:r>
          </w:p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и</w:t>
            </w:r>
          </w:p>
        </w:tc>
        <w:tc>
          <w:tcPr>
            <w:tcW w:w="1967" w:type="pct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Уровни </w:t>
            </w:r>
            <w:proofErr w:type="spellStart"/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формированности</w:t>
            </w:r>
            <w:proofErr w:type="spellEnd"/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компетенций</w:t>
            </w:r>
          </w:p>
        </w:tc>
        <w:tc>
          <w:tcPr>
            <w:tcW w:w="2183" w:type="pct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ритерий оценивания</w:t>
            </w:r>
          </w:p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 обучения</w:t>
            </w:r>
          </w:p>
        </w:tc>
      </w:tr>
      <w:tr w:rsidR="001905B0" w:rsidRPr="00C61C94" w:rsidTr="008D502A">
        <w:trPr>
          <w:trHeight w:hRule="exact" w:val="1045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</w:p>
        </w:tc>
        <w:tc>
          <w:tcPr>
            <w:tcW w:w="1967" w:type="pct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 уровень</w:t>
            </w:r>
          </w:p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 уровень</w:t>
            </w:r>
          </w:p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вышенный уровень</w:t>
            </w:r>
          </w:p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ысокий уровень</w:t>
            </w:r>
          </w:p>
        </w:tc>
        <w:tc>
          <w:tcPr>
            <w:tcW w:w="2183" w:type="pct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 результатов обучения</w:t>
            </w:r>
          </w:p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ниже порогового</w:t>
            </w:r>
          </w:p>
        </w:tc>
      </w:tr>
      <w:tr w:rsidR="001905B0" w:rsidRPr="00C61C94" w:rsidTr="008D502A">
        <w:trPr>
          <w:trHeight w:hRule="exact" w:val="416"/>
        </w:trPr>
        <w:tc>
          <w:tcPr>
            <w:tcW w:w="5000" w:type="pct"/>
            <w:gridSpan w:val="15"/>
            <w:shd w:val="clear" w:color="000000" w:fill="FFFFFF"/>
            <w:tcMar>
              <w:left w:w="34" w:type="dxa"/>
              <w:right w:w="34" w:type="dxa"/>
            </w:tcMar>
          </w:tcPr>
          <w:p w:rsidR="001905B0" w:rsidRPr="001905B0" w:rsidRDefault="001905B0" w:rsidP="001905B0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ы оценивания компетенций при сдаче экзамена или зачета с оценкой</w:t>
            </w:r>
          </w:p>
        </w:tc>
      </w:tr>
      <w:tr w:rsidR="001905B0" w:rsidRPr="00C61C94" w:rsidTr="008D502A">
        <w:trPr>
          <w:trHeight w:hRule="exact" w:val="972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стигнутый уровень результата</w:t>
            </w:r>
          </w:p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ения</w:t>
            </w:r>
          </w:p>
        </w:tc>
        <w:tc>
          <w:tcPr>
            <w:tcW w:w="3003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Характеристика уровня </w:t>
            </w:r>
            <w:proofErr w:type="spellStart"/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формированности</w:t>
            </w:r>
            <w:proofErr w:type="spellEnd"/>
          </w:p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омпетенций</w:t>
            </w:r>
          </w:p>
        </w:tc>
        <w:tc>
          <w:tcPr>
            <w:tcW w:w="1146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а оценивания</w:t>
            </w:r>
          </w:p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Экзамен или зачет с оценкой</w:t>
            </w:r>
          </w:p>
        </w:tc>
      </w:tr>
      <w:tr w:rsidR="001905B0" w:rsidRPr="001905B0" w:rsidTr="001905B0">
        <w:trPr>
          <w:trHeight w:hRule="exact" w:val="2161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</w:t>
            </w:r>
          </w:p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3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1905B0" w:rsidRPr="001905B0" w:rsidRDefault="001905B0" w:rsidP="001905B0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пробелы в знаниях основного учебно-программного материала;</w:t>
            </w:r>
          </w:p>
          <w:p w:rsidR="001905B0" w:rsidRPr="001905B0" w:rsidRDefault="001905B0" w:rsidP="001905B0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принципиальные ошибки в выполнении заданий, предусмотренных программой;</w:t>
            </w:r>
          </w:p>
          <w:p w:rsidR="001905B0" w:rsidRPr="001905B0" w:rsidRDefault="001905B0" w:rsidP="001905B0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может продолжить обучение  или приступить к профессиональной деятельности по окончании программы  без дополнительных занятий по соответствующей дисциплине.</w:t>
            </w:r>
          </w:p>
        </w:tc>
        <w:tc>
          <w:tcPr>
            <w:tcW w:w="1146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удовлетворительно</w:t>
            </w:r>
          </w:p>
        </w:tc>
      </w:tr>
      <w:tr w:rsidR="001905B0" w:rsidRPr="001905B0" w:rsidTr="008D502A">
        <w:trPr>
          <w:trHeight w:hRule="exact" w:val="2778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</w:t>
            </w:r>
          </w:p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3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05B0" w:rsidRPr="001905B0" w:rsidRDefault="001905B0" w:rsidP="001905B0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1905B0" w:rsidRPr="001905B0" w:rsidRDefault="001905B0" w:rsidP="001905B0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знание основного учебно-программного материала в объёме, необходимом для дальнейшей учебной и предстоящей профессиональной деятельности;</w:t>
            </w:r>
          </w:p>
          <w:p w:rsidR="001905B0" w:rsidRPr="001905B0" w:rsidRDefault="001905B0" w:rsidP="001905B0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правляется с выполнением заданий, предусмотренных программой;</w:t>
            </w:r>
          </w:p>
          <w:p w:rsidR="001905B0" w:rsidRPr="001905B0" w:rsidRDefault="001905B0" w:rsidP="001905B0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ком с основной  литературой, рекомендованной рабочей программой дисциплины;</w:t>
            </w:r>
          </w:p>
          <w:p w:rsidR="001905B0" w:rsidRPr="001905B0" w:rsidRDefault="001905B0" w:rsidP="001905B0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неточности в ответе на вопросы и при выполнении заданий по  учебно-программному материалу, но обладает необходимыми знаниями для их устранения под руководством преподавателя.</w:t>
            </w:r>
          </w:p>
        </w:tc>
        <w:tc>
          <w:tcPr>
            <w:tcW w:w="1146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довлетворительно</w:t>
            </w:r>
          </w:p>
        </w:tc>
      </w:tr>
      <w:tr w:rsidR="001905B0" w:rsidRPr="001905B0" w:rsidTr="001905B0">
        <w:trPr>
          <w:trHeight w:hRule="exact" w:val="2624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вышенный</w:t>
            </w:r>
          </w:p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3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05B0" w:rsidRPr="001905B0" w:rsidRDefault="001905B0" w:rsidP="001905B0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1905B0" w:rsidRPr="001905B0" w:rsidRDefault="001905B0" w:rsidP="001905B0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полное знание учебно-программного материала;</w:t>
            </w:r>
          </w:p>
          <w:p w:rsidR="001905B0" w:rsidRPr="001905B0" w:rsidRDefault="001905B0" w:rsidP="001905B0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пешно выполнил задания, предусмотренные программой;</w:t>
            </w:r>
          </w:p>
          <w:p w:rsidR="001905B0" w:rsidRPr="001905B0" w:rsidRDefault="001905B0" w:rsidP="001905B0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воил основную  литературу, рекомендованную рабочей программой дисциплины;</w:t>
            </w:r>
          </w:p>
          <w:p w:rsidR="001905B0" w:rsidRPr="001905B0" w:rsidRDefault="001905B0" w:rsidP="001905B0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казал систематический характер знаний учебно-программного материала;</w:t>
            </w:r>
          </w:p>
          <w:p w:rsidR="001905B0" w:rsidRPr="001905B0" w:rsidRDefault="001905B0" w:rsidP="001905B0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пособен</w:t>
            </w:r>
            <w:proofErr w:type="gramEnd"/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к самостоятельному пополнению знаний по учебно-программному материалу и обновлению в ходе дальнейшей учебной работы и профессиональной деятельности.</w:t>
            </w:r>
          </w:p>
        </w:tc>
        <w:tc>
          <w:tcPr>
            <w:tcW w:w="1146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орошо</w:t>
            </w:r>
          </w:p>
        </w:tc>
      </w:tr>
      <w:tr w:rsidR="001905B0" w:rsidRPr="001905B0" w:rsidTr="008D502A">
        <w:trPr>
          <w:trHeight w:hRule="exact" w:val="2361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Высокий</w:t>
            </w:r>
          </w:p>
          <w:p w:rsidR="001905B0" w:rsidRPr="001905B0" w:rsidRDefault="001905B0" w:rsidP="001905B0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3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1905B0" w:rsidRPr="001905B0" w:rsidRDefault="001905B0" w:rsidP="001905B0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всесторонние, систематические и глубокие знания учебно-программного материала;</w:t>
            </w:r>
          </w:p>
          <w:p w:rsidR="001905B0" w:rsidRPr="001905B0" w:rsidRDefault="001905B0" w:rsidP="001905B0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ет свободно выполнять задания, предусмотренные программой;</w:t>
            </w:r>
          </w:p>
          <w:p w:rsidR="001905B0" w:rsidRPr="001905B0" w:rsidRDefault="001905B0" w:rsidP="001905B0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знакомился с дополнительной литературой;</w:t>
            </w:r>
          </w:p>
          <w:p w:rsidR="001905B0" w:rsidRPr="001905B0" w:rsidRDefault="001905B0" w:rsidP="001905B0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воил взаимосвязь основных понятий дисциплин и их значение для приобретения профессии;</w:t>
            </w:r>
          </w:p>
          <w:p w:rsidR="001905B0" w:rsidRPr="001905B0" w:rsidRDefault="001905B0" w:rsidP="001905B0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оявил творческие способности в понимании учебно-программного материала.</w:t>
            </w:r>
          </w:p>
        </w:tc>
        <w:tc>
          <w:tcPr>
            <w:tcW w:w="1146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лично</w:t>
            </w:r>
          </w:p>
        </w:tc>
      </w:tr>
      <w:tr w:rsidR="001905B0" w:rsidRPr="00C61C94" w:rsidTr="008D502A">
        <w:trPr>
          <w:trHeight w:hRule="exact" w:val="485"/>
        </w:trPr>
        <w:tc>
          <w:tcPr>
            <w:tcW w:w="5000" w:type="pct"/>
            <w:gridSpan w:val="15"/>
            <w:shd w:val="clear" w:color="000000" w:fill="FFFFFF"/>
            <w:tcMar>
              <w:left w:w="34" w:type="dxa"/>
              <w:right w:w="34" w:type="dxa"/>
            </w:tcMar>
          </w:tcPr>
          <w:p w:rsidR="001905B0" w:rsidRPr="001905B0" w:rsidRDefault="001905B0" w:rsidP="001905B0">
            <w:pPr>
              <w:spacing w:before="120" w:after="0" w:line="240" w:lineRule="auto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ы оценивания компетенций при сдаче зачета</w:t>
            </w:r>
          </w:p>
        </w:tc>
      </w:tr>
      <w:tr w:rsidR="001905B0" w:rsidRPr="001905B0" w:rsidTr="008D502A">
        <w:trPr>
          <w:trHeight w:hRule="exact" w:val="972"/>
        </w:trPr>
        <w:tc>
          <w:tcPr>
            <w:tcW w:w="78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стигнутый уровень результата обучения</w:t>
            </w:r>
          </w:p>
        </w:tc>
        <w:tc>
          <w:tcPr>
            <w:tcW w:w="3070" w:type="pct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Характеристика уровня </w:t>
            </w:r>
            <w:proofErr w:type="spellStart"/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формированности</w:t>
            </w:r>
            <w:proofErr w:type="spellEnd"/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компетенций</w:t>
            </w:r>
          </w:p>
        </w:tc>
        <w:tc>
          <w:tcPr>
            <w:tcW w:w="1146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а оценивания</w:t>
            </w:r>
          </w:p>
        </w:tc>
      </w:tr>
      <w:tr w:rsidR="001905B0" w:rsidRPr="001905B0" w:rsidTr="008D502A">
        <w:trPr>
          <w:trHeight w:hRule="exact" w:val="2575"/>
        </w:trPr>
        <w:tc>
          <w:tcPr>
            <w:tcW w:w="78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</w:t>
            </w:r>
          </w:p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70" w:type="pct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05B0" w:rsidRPr="001905B0" w:rsidRDefault="001905B0" w:rsidP="001905B0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1905B0" w:rsidRPr="001905B0" w:rsidRDefault="001905B0" w:rsidP="001905B0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на зачете всесторонние, систематические и глубокие знания учебно-программного материала;</w:t>
            </w:r>
          </w:p>
          <w:p w:rsidR="001905B0" w:rsidRPr="001905B0" w:rsidRDefault="001905B0" w:rsidP="001905B0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небольшие упущения в ответах на вопросы, существенным образом не снижающие их качество;</w:t>
            </w:r>
          </w:p>
          <w:p w:rsidR="001905B0" w:rsidRPr="001905B0" w:rsidRDefault="001905B0" w:rsidP="001905B0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существенное упущение в ответе на один из вопросов, которое за тем было устранено студентом с помощью уточняющих вопросов;</w:t>
            </w:r>
          </w:p>
          <w:p w:rsidR="001905B0" w:rsidRPr="001905B0" w:rsidRDefault="001905B0" w:rsidP="001905B0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существенное упущение в ответах на вопросы, часть из которых была устранена студентом с помощью уточняющих вопросов</w:t>
            </w:r>
            <w:r w:rsidRPr="001905B0">
              <w:rPr>
                <w:sz w:val="20"/>
                <w:szCs w:val="20"/>
                <w:lang w:val="ru-RU" w:eastAsia="ru-RU"/>
              </w:rPr>
              <w:t>.</w:t>
            </w:r>
          </w:p>
        </w:tc>
        <w:tc>
          <w:tcPr>
            <w:tcW w:w="1146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</w:tr>
      <w:tr w:rsidR="001905B0" w:rsidRPr="001905B0" w:rsidTr="008D502A">
        <w:trPr>
          <w:trHeight w:hRule="exact" w:val="1183"/>
        </w:trPr>
        <w:tc>
          <w:tcPr>
            <w:tcW w:w="78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</w:t>
            </w:r>
          </w:p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70" w:type="pct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05B0" w:rsidRPr="001905B0" w:rsidRDefault="001905B0" w:rsidP="001905B0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1905B0" w:rsidRPr="001905B0" w:rsidRDefault="001905B0" w:rsidP="001905B0">
            <w:pPr>
              <w:numPr>
                <w:ilvl w:val="0"/>
                <w:numId w:val="6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существенные упущения при ответах на все вопросы преподавателя;</w:t>
            </w:r>
          </w:p>
          <w:p w:rsidR="001905B0" w:rsidRPr="001905B0" w:rsidRDefault="001905B0" w:rsidP="001905B0">
            <w:pPr>
              <w:numPr>
                <w:ilvl w:val="0"/>
                <w:numId w:val="6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обнаружил пробелы более чем 50% в знаниях основного </w:t>
            </w:r>
            <w:proofErr w:type="spellStart"/>
            <w:proofErr w:type="gramStart"/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чебно</w:t>
            </w:r>
            <w:proofErr w:type="spellEnd"/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- программного</w:t>
            </w:r>
            <w:proofErr w:type="gramEnd"/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материала</w:t>
            </w:r>
            <w:r w:rsidRPr="001905B0">
              <w:rPr>
                <w:sz w:val="20"/>
                <w:szCs w:val="20"/>
                <w:lang w:val="ru-RU" w:eastAsia="ru-RU"/>
              </w:rPr>
              <w:t>.</w:t>
            </w:r>
          </w:p>
        </w:tc>
        <w:tc>
          <w:tcPr>
            <w:tcW w:w="1146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</w:tr>
      <w:tr w:rsidR="001905B0" w:rsidRPr="001905B0" w:rsidTr="008D502A">
        <w:trPr>
          <w:trHeight w:hRule="exact" w:val="422"/>
        </w:trPr>
        <w:tc>
          <w:tcPr>
            <w:tcW w:w="785" w:type="pct"/>
            <w:gridSpan w:val="2"/>
          </w:tcPr>
          <w:p w:rsidR="001905B0" w:rsidRPr="001905B0" w:rsidRDefault="001905B0" w:rsidP="001905B0">
            <w:pPr>
              <w:rPr>
                <w:lang w:val="ru-RU" w:eastAsia="ru-RU"/>
              </w:rPr>
            </w:pPr>
          </w:p>
        </w:tc>
        <w:tc>
          <w:tcPr>
            <w:tcW w:w="1060" w:type="pct"/>
            <w:gridSpan w:val="5"/>
          </w:tcPr>
          <w:p w:rsidR="001905B0" w:rsidRPr="001905B0" w:rsidRDefault="001905B0" w:rsidP="001905B0">
            <w:pPr>
              <w:rPr>
                <w:lang w:val="ru-RU" w:eastAsia="ru-RU"/>
              </w:rPr>
            </w:pPr>
          </w:p>
        </w:tc>
        <w:tc>
          <w:tcPr>
            <w:tcW w:w="1043" w:type="pct"/>
            <w:gridSpan w:val="4"/>
          </w:tcPr>
          <w:p w:rsidR="001905B0" w:rsidRPr="001905B0" w:rsidRDefault="001905B0" w:rsidP="001905B0">
            <w:pPr>
              <w:rPr>
                <w:lang w:val="ru-RU" w:eastAsia="ru-RU"/>
              </w:rPr>
            </w:pPr>
          </w:p>
        </w:tc>
        <w:tc>
          <w:tcPr>
            <w:tcW w:w="973" w:type="pct"/>
            <w:gridSpan w:val="3"/>
          </w:tcPr>
          <w:p w:rsidR="001905B0" w:rsidRPr="001905B0" w:rsidRDefault="001905B0" w:rsidP="001905B0">
            <w:pPr>
              <w:rPr>
                <w:lang w:val="ru-RU" w:eastAsia="ru-RU"/>
              </w:rPr>
            </w:pPr>
          </w:p>
        </w:tc>
        <w:tc>
          <w:tcPr>
            <w:tcW w:w="1140" w:type="pct"/>
          </w:tcPr>
          <w:p w:rsidR="001905B0" w:rsidRPr="001905B0" w:rsidRDefault="001905B0" w:rsidP="001905B0">
            <w:pPr>
              <w:rPr>
                <w:lang w:val="ru-RU" w:eastAsia="ru-RU"/>
              </w:rPr>
            </w:pPr>
          </w:p>
        </w:tc>
      </w:tr>
      <w:tr w:rsidR="001905B0" w:rsidRPr="00C61C94" w:rsidTr="008D502A">
        <w:trPr>
          <w:trHeight w:hRule="exact" w:val="555"/>
        </w:trPr>
        <w:tc>
          <w:tcPr>
            <w:tcW w:w="785" w:type="pct"/>
            <w:gridSpan w:val="2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ланируемый уровень</w:t>
            </w:r>
          </w:p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</w:t>
            </w:r>
          </w:p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своения</w:t>
            </w:r>
          </w:p>
        </w:tc>
        <w:tc>
          <w:tcPr>
            <w:tcW w:w="4215" w:type="pct"/>
            <w:gridSpan w:val="1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держание шкалы оценивания</w:t>
            </w:r>
          </w:p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стигнутого уровня результата обучения</w:t>
            </w:r>
          </w:p>
        </w:tc>
      </w:tr>
      <w:tr w:rsidR="001905B0" w:rsidRPr="001905B0" w:rsidTr="008D502A">
        <w:trPr>
          <w:trHeight w:hRule="exact" w:val="971"/>
        </w:trPr>
        <w:tc>
          <w:tcPr>
            <w:tcW w:w="785" w:type="pct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jc w:val="center"/>
              <w:rPr>
                <w:lang w:val="ru-RU" w:eastAsia="ru-RU"/>
              </w:rPr>
            </w:pPr>
          </w:p>
        </w:tc>
        <w:tc>
          <w:tcPr>
            <w:tcW w:w="1060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удовлетворительно</w:t>
            </w:r>
          </w:p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  <w:tc>
          <w:tcPr>
            <w:tcW w:w="1043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довлетворительно</w:t>
            </w:r>
          </w:p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973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орошо</w:t>
            </w:r>
          </w:p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114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лично</w:t>
            </w:r>
          </w:p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</w:tr>
      <w:tr w:rsidR="001905B0" w:rsidRPr="00C61C94" w:rsidTr="001905B0">
        <w:trPr>
          <w:trHeight w:hRule="exact" w:val="3673"/>
        </w:trPr>
        <w:tc>
          <w:tcPr>
            <w:tcW w:w="78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ть</w:t>
            </w:r>
          </w:p>
        </w:tc>
        <w:tc>
          <w:tcPr>
            <w:tcW w:w="1060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05B0" w:rsidRPr="001905B0" w:rsidRDefault="001905B0" w:rsidP="001905B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способность обучающегося самостоятельно продемонстрировать наличие знаний при решении заданий, которые были представлены преподавателем вместе с образцом</w:t>
            </w:r>
            <w:r w:rsidRPr="001905B0">
              <w:rPr>
                <w:sz w:val="20"/>
                <w:szCs w:val="20"/>
                <w:lang w:val="ru-RU" w:eastAsia="ru-RU"/>
              </w:rPr>
              <w:t xml:space="preserve"> </w:t>
            </w: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х решения.</w:t>
            </w:r>
          </w:p>
        </w:tc>
        <w:tc>
          <w:tcPr>
            <w:tcW w:w="1043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05B0" w:rsidRPr="001905B0" w:rsidRDefault="001905B0" w:rsidP="001905B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способен самостоятельно продемонстрировать наличие знаний при решении заданий, которые были представлены преподавателем вместе с</w:t>
            </w:r>
            <w:r w:rsidRPr="001905B0">
              <w:rPr>
                <w:sz w:val="20"/>
                <w:szCs w:val="20"/>
                <w:lang w:val="ru-RU" w:eastAsia="ru-RU"/>
              </w:rPr>
              <w:t xml:space="preserve"> </w:t>
            </w: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разцом их решения.</w:t>
            </w:r>
          </w:p>
        </w:tc>
        <w:tc>
          <w:tcPr>
            <w:tcW w:w="973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05B0" w:rsidRPr="001905B0" w:rsidRDefault="001905B0" w:rsidP="001905B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пособность к самостоятельному применению</w:t>
            </w:r>
            <w:r w:rsidRPr="001905B0">
              <w:rPr>
                <w:sz w:val="20"/>
                <w:szCs w:val="20"/>
                <w:lang w:val="ru-RU" w:eastAsia="ru-RU"/>
              </w:rPr>
              <w:t xml:space="preserve"> </w:t>
            </w: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ний при</w:t>
            </w:r>
            <w:r w:rsidRPr="001905B0">
              <w:rPr>
                <w:sz w:val="20"/>
                <w:szCs w:val="20"/>
                <w:lang w:val="ru-RU" w:eastAsia="ru-RU"/>
              </w:rPr>
              <w:t xml:space="preserve"> </w:t>
            </w: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шении заданий, аналогичных тем, которые представлял преподаватель,</w:t>
            </w:r>
          </w:p>
          <w:p w:rsidR="001905B0" w:rsidRPr="001905B0" w:rsidRDefault="001905B0" w:rsidP="001905B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 при его консультативной поддержке в части современных проблем.</w:t>
            </w:r>
          </w:p>
        </w:tc>
        <w:tc>
          <w:tcPr>
            <w:tcW w:w="114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05B0" w:rsidRPr="001905B0" w:rsidRDefault="001905B0" w:rsidP="001905B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  <w:proofErr w:type="gramEnd"/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пособность к самостоятельному применению знаний в выборе способа решения неизвестных или нестандартных заданий и при консультативной поддержке в части междисциплинарных связей.</w:t>
            </w:r>
          </w:p>
        </w:tc>
      </w:tr>
      <w:tr w:rsidR="001905B0" w:rsidRPr="00C61C94" w:rsidTr="001905B0">
        <w:trPr>
          <w:trHeight w:hRule="exact" w:val="3566"/>
        </w:trPr>
        <w:tc>
          <w:tcPr>
            <w:tcW w:w="73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Уметь</w:t>
            </w:r>
          </w:p>
        </w:tc>
        <w:tc>
          <w:tcPr>
            <w:tcW w:w="1068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05B0" w:rsidRPr="001905B0" w:rsidRDefault="001905B0" w:rsidP="001905B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сутствие у обучающегося самостоятельности в применении умений по  использованию методов освоения учебной дисциплины.</w:t>
            </w:r>
          </w:p>
        </w:tc>
        <w:tc>
          <w:tcPr>
            <w:tcW w:w="1066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05B0" w:rsidRPr="001905B0" w:rsidRDefault="001905B0" w:rsidP="001905B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  <w:proofErr w:type="gramEnd"/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амостоятельность в применении умений решения учебных заданий в полном соответствии с образцом,</w:t>
            </w:r>
            <w:r w:rsidRPr="001905B0">
              <w:rPr>
                <w:sz w:val="20"/>
                <w:szCs w:val="20"/>
                <w:lang w:val="ru-RU" w:eastAsia="ru-RU"/>
              </w:rPr>
              <w:t xml:space="preserve"> </w:t>
            </w: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анным преподавателем.</w:t>
            </w:r>
          </w:p>
        </w:tc>
        <w:tc>
          <w:tcPr>
            <w:tcW w:w="929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05B0" w:rsidRPr="001905B0" w:rsidRDefault="001905B0" w:rsidP="001905B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продемонстрирует самостоятельное применение умений  решения заданий, аналогичных тем, которые представлял преподаватель,</w:t>
            </w:r>
          </w:p>
          <w:p w:rsidR="001905B0" w:rsidRPr="001905B0" w:rsidRDefault="001905B0" w:rsidP="001905B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 при его консультативной поддержке в части современных проблем.</w:t>
            </w:r>
          </w:p>
        </w:tc>
        <w:tc>
          <w:tcPr>
            <w:tcW w:w="1205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05B0" w:rsidRPr="001905B0" w:rsidRDefault="001905B0" w:rsidP="001905B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  <w:proofErr w:type="gramEnd"/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амостоятельное применение умений решения неизвестных или нестандартных заданий и при консультативной поддержке преподавателя в части междисциплинарных связей.</w:t>
            </w:r>
          </w:p>
        </w:tc>
      </w:tr>
      <w:tr w:rsidR="001905B0" w:rsidRPr="00C61C94" w:rsidTr="001905B0">
        <w:trPr>
          <w:trHeight w:hRule="exact" w:val="3682"/>
        </w:trPr>
        <w:tc>
          <w:tcPr>
            <w:tcW w:w="73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ладеть</w:t>
            </w:r>
          </w:p>
        </w:tc>
        <w:tc>
          <w:tcPr>
            <w:tcW w:w="1068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05B0" w:rsidRPr="001905B0" w:rsidRDefault="001905B0" w:rsidP="001905B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способность самостоятельно проявить навык решения поставленной задачи по  стандартному образцу повторно.</w:t>
            </w:r>
          </w:p>
        </w:tc>
        <w:tc>
          <w:tcPr>
            <w:tcW w:w="1066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05B0" w:rsidRPr="001905B0" w:rsidRDefault="001905B0" w:rsidP="001905B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  <w:proofErr w:type="gramEnd"/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амостоятельность в применении навыка по заданиям,</w:t>
            </w:r>
            <w:r w:rsidRPr="001905B0">
              <w:rPr>
                <w:sz w:val="20"/>
                <w:szCs w:val="20"/>
                <w:lang w:val="ru-RU" w:eastAsia="ru-RU"/>
              </w:rPr>
              <w:t xml:space="preserve"> </w:t>
            </w: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шение которых было показано преподавателем</w:t>
            </w:r>
          </w:p>
        </w:tc>
        <w:tc>
          <w:tcPr>
            <w:tcW w:w="929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05B0" w:rsidRPr="001905B0" w:rsidRDefault="001905B0" w:rsidP="001905B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амостоятельное применение навыка решения заданий, аналогичных тем, которые представлял преподаватель,</w:t>
            </w:r>
            <w:r w:rsidRPr="001905B0">
              <w:rPr>
                <w:sz w:val="20"/>
                <w:szCs w:val="20"/>
                <w:lang w:val="ru-RU" w:eastAsia="ru-RU"/>
              </w:rPr>
              <w:t xml:space="preserve"> </w:t>
            </w: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 при его консультативной поддержке в части современных проблем.</w:t>
            </w:r>
          </w:p>
        </w:tc>
        <w:tc>
          <w:tcPr>
            <w:tcW w:w="1205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05B0" w:rsidRPr="001905B0" w:rsidRDefault="001905B0" w:rsidP="001905B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  <w:proofErr w:type="gramEnd"/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амостоятельное применение навыка решения неизвестных или нестандартных заданий и при консультативной поддержке преподавателя в части междисциплинарных связей</w:t>
            </w:r>
          </w:p>
        </w:tc>
      </w:tr>
    </w:tbl>
    <w:p w:rsidR="001905B0" w:rsidRPr="001905B0" w:rsidRDefault="001905B0" w:rsidP="001905B0">
      <w:pPr>
        <w:numPr>
          <w:ilvl w:val="0"/>
          <w:numId w:val="7"/>
        </w:numPr>
        <w:spacing w:before="120" w:after="0"/>
        <w:contextualSpacing/>
        <w:rPr>
          <w:lang w:val="ru-RU" w:eastAsia="ru-RU"/>
        </w:rPr>
      </w:pPr>
      <w:r w:rsidRPr="001905B0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Перечень вопросов и задач к экзаменам, зачетам, курсовому проектированию, лабораторным занятиям.</w:t>
      </w:r>
    </w:p>
    <w:p w:rsidR="001905B0" w:rsidRPr="001905B0" w:rsidRDefault="001905B0" w:rsidP="001905B0">
      <w:pPr>
        <w:numPr>
          <w:ilvl w:val="1"/>
          <w:numId w:val="7"/>
        </w:numPr>
        <w:spacing w:before="120" w:after="0"/>
        <w:contextualSpacing/>
        <w:rPr>
          <w:b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Примерный перечень вопросов к зачету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Компетенции ОПК-1</w:t>
      </w:r>
    </w:p>
    <w:p w:rsidR="001905B0" w:rsidRPr="001905B0" w:rsidRDefault="001905B0" w:rsidP="001905B0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Основные понятия статики: абсолютно твердое тело, сила, эквивалентные и уравновешенные системы сил, равнодействующая, силы внешние и внутренние.</w:t>
      </w:r>
    </w:p>
    <w:p w:rsidR="001905B0" w:rsidRPr="001905B0" w:rsidRDefault="001905B0" w:rsidP="001905B0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Геометрический и аналитический способы сложения сил. Геометрические и аналитические условия равновесия сходящихся сил. Равновесие трех непараллельных сил.</w:t>
      </w:r>
    </w:p>
    <w:p w:rsidR="001905B0" w:rsidRPr="001905B0" w:rsidRDefault="001905B0" w:rsidP="001905B0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Момент силы относительно центра /точки/. Пара сил. Момент пары как вектор. Эквивалентность пар. Сложение пар сил. Условия равновесия системы пар.</w:t>
      </w:r>
    </w:p>
    <w:p w:rsidR="001905B0" w:rsidRPr="001905B0" w:rsidRDefault="001905B0" w:rsidP="001905B0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Главный вектор и главный момент системы сил.  Теорема Вариньона о моменте равнодействующей.</w:t>
      </w:r>
    </w:p>
    <w:p w:rsidR="001905B0" w:rsidRPr="001905B0" w:rsidRDefault="001905B0" w:rsidP="001905B0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Аналитические условия равновесия произвольной плоской системы сил. Различные виды систем условий равновесия. Равновесие плоской системы параллельных сил.</w:t>
      </w:r>
    </w:p>
    <w:p w:rsidR="001905B0" w:rsidRPr="001905B0" w:rsidRDefault="001905B0" w:rsidP="001905B0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Проекция силы.  Равновесие системы сходящихся сил.</w:t>
      </w:r>
    </w:p>
    <w:p w:rsidR="001905B0" w:rsidRPr="001905B0" w:rsidRDefault="001905B0" w:rsidP="001905B0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Плоская система сил. Равновесие плоской системы непараллельных сил.</w:t>
      </w:r>
    </w:p>
    <w:p w:rsidR="001905B0" w:rsidRPr="001905B0" w:rsidRDefault="001905B0" w:rsidP="001905B0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Равновесие системы тел. Статически определимые и статически неопределимые системы.</w:t>
      </w:r>
    </w:p>
    <w:p w:rsidR="001905B0" w:rsidRPr="001905B0" w:rsidRDefault="001905B0" w:rsidP="001905B0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Произвольная система сил. Момент силы относительно оси; зависимость между моментами силы относительно оси и относительно центра, находящегося на этой оси. Аналитические формулы для моментов сил относительно координатных осей.</w:t>
      </w:r>
    </w:p>
    <w:p w:rsidR="001905B0" w:rsidRPr="001905B0" w:rsidRDefault="001905B0" w:rsidP="001905B0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Вычисление главного вектора и главного момента произвольной системы сил. Аналитические условия равновесия произвольной системы сил; случай параллельных сил.</w:t>
      </w:r>
    </w:p>
    <w:p w:rsidR="001905B0" w:rsidRPr="001905B0" w:rsidRDefault="001905B0" w:rsidP="001905B0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Равновесие при наличии сил трения. Трение скольжения при покое и при движении. Коэффициент трения. Трение качения; коэффициент трения качения.</w:t>
      </w:r>
    </w:p>
    <w:p w:rsidR="001905B0" w:rsidRPr="001905B0" w:rsidRDefault="001905B0" w:rsidP="001905B0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Приведение системы параллельных сил к равнодействующей. Центр параллельных сил, его радиус-вектор и координаты.</w:t>
      </w:r>
    </w:p>
    <w:p w:rsidR="001905B0" w:rsidRPr="001905B0" w:rsidRDefault="001905B0" w:rsidP="001905B0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Центр тяжести твердого тела; центр тяжести объема, площади и линии. Способы </w:t>
      </w:r>
      <w:proofErr w:type="gram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определения положений центров тяжести тел</w:t>
      </w:r>
      <w:proofErr w:type="gramEnd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.</w:t>
      </w:r>
    </w:p>
    <w:p w:rsidR="001905B0" w:rsidRPr="001905B0" w:rsidRDefault="001905B0" w:rsidP="001905B0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Способы задания движения точки. </w:t>
      </w:r>
    </w:p>
    <w:p w:rsidR="001905B0" w:rsidRPr="001905B0" w:rsidRDefault="001905B0" w:rsidP="001905B0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Определение скорости и ускорения точки при координатном способе задания движения.</w:t>
      </w:r>
    </w:p>
    <w:p w:rsidR="001905B0" w:rsidRPr="001905B0" w:rsidRDefault="001905B0" w:rsidP="001905B0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Определение скорости и ускорения точки при естественном способе задания движения.</w:t>
      </w:r>
    </w:p>
    <w:p w:rsidR="001905B0" w:rsidRPr="001905B0" w:rsidRDefault="001905B0" w:rsidP="001905B0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оступательное движение твердого тела. </w:t>
      </w:r>
    </w:p>
    <w:p w:rsidR="001905B0" w:rsidRPr="001905B0" w:rsidRDefault="001905B0" w:rsidP="001905B0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Вращательное движение тела. Угловая скорость и угловое ускорение. Формула Эйлера.</w:t>
      </w:r>
    </w:p>
    <w:p w:rsidR="001905B0" w:rsidRPr="001905B0" w:rsidRDefault="001905B0" w:rsidP="001905B0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Скорости и ускорения точек при вращательном движении.</w:t>
      </w:r>
    </w:p>
    <w:p w:rsidR="001905B0" w:rsidRPr="001905B0" w:rsidRDefault="001905B0" w:rsidP="001905B0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t>Уравнение плоскопараллельного движения. Определение скоростей точек тела с помощью векторного уравнения.</w:t>
      </w:r>
    </w:p>
    <w:p w:rsidR="001905B0" w:rsidRPr="001905B0" w:rsidRDefault="001905B0" w:rsidP="001905B0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Определение ускорений точек тела с помощью векторного уравнения.</w:t>
      </w:r>
    </w:p>
    <w:p w:rsidR="001905B0" w:rsidRPr="001905B0" w:rsidRDefault="001905B0" w:rsidP="001905B0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Определение скоростей точек тела с помощью мгновенного центра скоростей.</w:t>
      </w:r>
    </w:p>
    <w:p w:rsidR="001905B0" w:rsidRPr="001905B0" w:rsidRDefault="001905B0" w:rsidP="001905B0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Определение ускорений точек тела методом проекций.</w:t>
      </w:r>
    </w:p>
    <w:p w:rsidR="001905B0" w:rsidRPr="001905B0" w:rsidRDefault="001905B0" w:rsidP="001905B0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Определение ускорений точек тела с помощью мгновенного центра ускорений.</w:t>
      </w:r>
    </w:p>
    <w:p w:rsidR="001905B0" w:rsidRPr="001905B0" w:rsidRDefault="001905B0" w:rsidP="001905B0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Относительное, переносное и абсолютное движения. Теорема о сложении скоростей.</w:t>
      </w:r>
    </w:p>
    <w:p w:rsidR="001905B0" w:rsidRPr="001905B0" w:rsidRDefault="001905B0" w:rsidP="001905B0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Определение ускорения точки в сложном движении. Ускорение Кориолиса.</w:t>
      </w:r>
    </w:p>
    <w:p w:rsidR="001905B0" w:rsidRPr="001905B0" w:rsidRDefault="001905B0" w:rsidP="001905B0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Сложение поступательных движений.</w:t>
      </w:r>
    </w:p>
    <w:p w:rsidR="001905B0" w:rsidRPr="001905B0" w:rsidRDefault="001905B0" w:rsidP="001905B0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Сложение поступательного и вращательного движений. Винтовое движение.</w:t>
      </w:r>
    </w:p>
    <w:p w:rsidR="001905B0" w:rsidRPr="001905B0" w:rsidRDefault="001905B0" w:rsidP="001905B0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Предмет динамики. Основные понятия и определения: масса, материальная точка, сила; постоянные и переменные силы. Законы классической механики. Инерциальная система отсчета. Задачи динамики.</w:t>
      </w:r>
    </w:p>
    <w:p w:rsidR="001905B0" w:rsidRPr="001905B0" w:rsidRDefault="001905B0" w:rsidP="001905B0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Дифференциальные уравнения движения материальной точки в декартовых прямоугольных координатах и в проекциях на оси естественного трехгранника. Две основные задачи динамики для материальной точки.</w:t>
      </w:r>
    </w:p>
    <w:p w:rsidR="001905B0" w:rsidRPr="001905B0" w:rsidRDefault="001905B0" w:rsidP="001905B0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Решение первой задачи динамики. Решение второй задачи динамики. Постоянные интегрирования и их определение по начальным условиям.</w:t>
      </w:r>
    </w:p>
    <w:p w:rsidR="001905B0" w:rsidRPr="001905B0" w:rsidRDefault="001905B0" w:rsidP="001905B0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Дифференциальные уравнения движения материальной точки в декартовых прямоугольных координатах и в проекциях на оси естественного трехгранника. Две основные задачи динамики для материальной точки.</w:t>
      </w:r>
    </w:p>
    <w:p w:rsidR="001905B0" w:rsidRPr="001905B0" w:rsidRDefault="001905B0" w:rsidP="001905B0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Свободные прямолинейные колебания материальной точки. Свободные затухающие колебания точки при сопротивлении, пропорциональные скорости.</w:t>
      </w:r>
    </w:p>
    <w:p w:rsidR="001905B0" w:rsidRPr="001905B0" w:rsidRDefault="001905B0" w:rsidP="001905B0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Вынужденные колебания точки при гармонической возмущающей силе и сопротивлении, пропорциональном скорости; резонанс.</w:t>
      </w:r>
    </w:p>
    <w:p w:rsidR="001905B0" w:rsidRPr="001905B0" w:rsidRDefault="001905B0" w:rsidP="001905B0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Относительное и несвободное движение материальной точки. Естественная система координат. Дифференциальные уравнения относительного движения точки; </w:t>
      </w:r>
      <w:proofErr w:type="gram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переносная</w:t>
      </w:r>
      <w:proofErr w:type="gramEnd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и </w:t>
      </w:r>
      <w:proofErr w:type="spell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кориолисова</w:t>
      </w:r>
      <w:proofErr w:type="spellEnd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силы инерции. </w:t>
      </w:r>
    </w:p>
    <w:p w:rsidR="001905B0" w:rsidRPr="001905B0" w:rsidRDefault="001905B0" w:rsidP="001905B0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Количество движения точки. Элементарный импульс и импульс силы за конечный промежуток времени. </w:t>
      </w:r>
      <w:proofErr w:type="gram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Теорема об изменении количества движения точки в дифференциальной и конечной формах.</w:t>
      </w:r>
      <w:proofErr w:type="gramEnd"/>
    </w:p>
    <w:p w:rsidR="001905B0" w:rsidRPr="001905B0" w:rsidRDefault="001905B0" w:rsidP="001905B0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Момент количества движения точки относительно центра и оси. Теорема об изменении кинетического момента тела и системы.</w:t>
      </w:r>
    </w:p>
    <w:p w:rsidR="001905B0" w:rsidRPr="001905B0" w:rsidRDefault="001905B0" w:rsidP="001905B0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Элементарная работа силы; ее аналитическое выражение. Работа силы на конечном пути. Работа силы тяжести, силы упругости и силы тяготения. Мощность. Кинетическая энергия материальной точки.</w:t>
      </w:r>
    </w:p>
    <w:p w:rsidR="001905B0" w:rsidRPr="001905B0" w:rsidRDefault="001905B0" w:rsidP="001905B0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Момент инерции системы и твердого тела относительно плоскости, оси и полюса. Радиус инерции. Теорема о моментах инерции относительно параллельных осей. Основные моменты инерции некоторых тел.</w:t>
      </w:r>
    </w:p>
    <w:p w:rsidR="001905B0" w:rsidRPr="001905B0" w:rsidRDefault="001905B0" w:rsidP="001905B0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Дифференциальное уравнение вращательного движения твердого тела вокруг неподвижной оси.</w:t>
      </w:r>
    </w:p>
    <w:p w:rsidR="001905B0" w:rsidRPr="001905B0" w:rsidRDefault="001905B0" w:rsidP="001905B0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Кинетическая энергия механической системы. Вычисление кинетической энергии твердого тела в различных случаях его движения. Работа и мощность сил, приложенных к твердому телу, вращающемуся вокруг неподвижной оси.</w:t>
      </w:r>
    </w:p>
    <w:p w:rsidR="001905B0" w:rsidRPr="001905B0" w:rsidRDefault="001905B0" w:rsidP="001905B0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Принцип Даламбера для материальной точки; сила инерции. Принцип Даламбера для механической системы. Главный вектор и главный момент сил инерции. Приведение сил инерции твердого тела к центру.</w:t>
      </w:r>
    </w:p>
    <w:p w:rsidR="001905B0" w:rsidRPr="001905B0" w:rsidRDefault="001905B0" w:rsidP="001905B0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Равенство нулю суммы работ внутренних сил, действующих в твердом теле или в неизменяемой механической системе. Теорема об изменении кинетической энергии системы.</w:t>
      </w:r>
    </w:p>
    <w:p w:rsidR="001905B0" w:rsidRPr="001905B0" w:rsidRDefault="001905B0" w:rsidP="001905B0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Определение с помощью принципа Даламбера динамических реакций при несвободном движении точки и механической системы.</w:t>
      </w:r>
    </w:p>
    <w:p w:rsidR="001905B0" w:rsidRPr="001905B0" w:rsidRDefault="001905B0" w:rsidP="001905B0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Принцип возможных перемещений. Применение принципа возможных перемещений к определению реакций связей.</w:t>
      </w:r>
    </w:p>
    <w:p w:rsidR="001905B0" w:rsidRPr="001905B0" w:rsidRDefault="001905B0" w:rsidP="001905B0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Принцип Даламбера-Лагранжа; общее уравнение динамики системы.</w:t>
      </w:r>
    </w:p>
    <w:p w:rsidR="001905B0" w:rsidRPr="001905B0" w:rsidRDefault="001905B0" w:rsidP="001905B0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Обобщенные координаты системы. Обобщенные силы и их вычисление. Условия равновесия системы в обобщенных координатах. Дифференциальные уравнения движения механической системы в обобщенных координатах. Уравнения Лагранжа.</w:t>
      </w:r>
    </w:p>
    <w:p w:rsidR="001905B0" w:rsidRPr="001905B0" w:rsidRDefault="001905B0" w:rsidP="001905B0">
      <w:pPr>
        <w:numPr>
          <w:ilvl w:val="0"/>
          <w:numId w:val="2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Понятие удара. Коэффициент восстановления. Применение общих теорем динамики.</w:t>
      </w:r>
    </w:p>
    <w:p w:rsidR="001905B0" w:rsidRPr="001905B0" w:rsidRDefault="001905B0" w:rsidP="001905B0">
      <w:pPr>
        <w:numPr>
          <w:ilvl w:val="1"/>
          <w:numId w:val="7"/>
        </w:numPr>
        <w:spacing w:before="120" w:after="0" w:line="240" w:lineRule="auto"/>
        <w:ind w:left="788" w:hanging="431"/>
        <w:rPr>
          <w:b/>
          <w:sz w:val="20"/>
          <w:szCs w:val="20"/>
          <w:lang w:val="ru-RU" w:eastAsia="ru-RU"/>
        </w:rPr>
      </w:pPr>
      <w:r w:rsidRPr="001905B0">
        <w:rPr>
          <w:rFonts w:ascii="Arial" w:eastAsia="Times New Roman" w:hAnsi="Arial" w:cs="Arial"/>
          <w:b/>
          <w:color w:val="000000"/>
          <w:sz w:val="20"/>
          <w:szCs w:val="20"/>
          <w:lang w:val="ru-RU" w:eastAsia="ru-RU"/>
        </w:rPr>
        <w:t>Примерные практические задачи (задания) и ситуации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  <w:sectPr w:rsidR="001905B0" w:rsidRPr="001905B0" w:rsidSect="001905B0">
          <w:pgSz w:w="11906" w:h="16838"/>
          <w:pgMar w:top="851" w:right="851" w:bottom="851" w:left="851" w:header="709" w:footer="709" w:gutter="0"/>
          <w:cols w:space="708"/>
          <w:docGrid w:linePitch="360"/>
        </w:sectPr>
      </w:pP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t>Компетенции ОПК-1</w:t>
      </w:r>
    </w:p>
    <w:p w:rsidR="001905B0" w:rsidRPr="001905B0" w:rsidRDefault="001905B0" w:rsidP="001905B0">
      <w:pPr>
        <w:spacing w:after="0" w:line="240" w:lineRule="auto"/>
        <w:rPr>
          <w:rFonts w:ascii="Times New Roman" w:hAnsi="Times New Roman" w:cs="Times New Roman"/>
          <w:sz w:val="24"/>
          <w:szCs w:val="24"/>
          <w:lang w:val="ru-RU" w:eastAsia="ru-RU"/>
        </w:rPr>
        <w:sectPr w:rsidR="001905B0" w:rsidRPr="001905B0" w:rsidSect="005728BC">
          <w:type w:val="continuous"/>
          <w:pgSz w:w="11906" w:h="16838"/>
          <w:pgMar w:top="851" w:right="851" w:bottom="851" w:left="851" w:header="709" w:footer="709" w:gutter="0"/>
          <w:cols w:space="708"/>
          <w:docGrid w:linePitch="360"/>
        </w:sectPr>
      </w:pPr>
    </w:p>
    <w:p w:rsidR="001905B0" w:rsidRPr="001905B0" w:rsidRDefault="001905B0" w:rsidP="001905B0">
      <w:pPr>
        <w:spacing w:after="0" w:line="240" w:lineRule="auto"/>
        <w:rPr>
          <w:rFonts w:ascii="Times New Roman" w:hAnsi="Times New Roman" w:cs="Times New Roman"/>
          <w:sz w:val="24"/>
          <w:szCs w:val="24"/>
          <w:lang w:val="ru-RU" w:eastAsia="ru-RU"/>
        </w:rPr>
      </w:pPr>
      <w:r w:rsidRPr="001905B0">
        <w:rPr>
          <w:rFonts w:ascii="Times New Roman" w:hAnsi="Times New Roman" w:cs="Times New Roman"/>
          <w:b/>
          <w:noProof/>
          <w:sz w:val="24"/>
          <w:szCs w:val="24"/>
          <w:lang w:val="ru-RU" w:eastAsia="ru-RU"/>
        </w:rPr>
        <w:lastRenderedPageBreak/>
        <w:drawing>
          <wp:inline distT="0" distB="0" distL="0" distR="0">
            <wp:extent cx="3821430" cy="1578610"/>
            <wp:effectExtent l="19050" t="0" r="7620" b="0"/>
            <wp:docPr id="2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1430" cy="15786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905B0" w:rsidRPr="001905B0" w:rsidRDefault="001905B0" w:rsidP="001905B0">
      <w:pPr>
        <w:numPr>
          <w:ilvl w:val="0"/>
          <w:numId w:val="23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1905B0">
        <w:rPr>
          <w:rFonts w:ascii="Arial" w:hAnsi="Arial" w:cs="Arial"/>
          <w:sz w:val="20"/>
          <w:szCs w:val="20"/>
          <w:lang w:val="ru-RU" w:eastAsia="ru-RU"/>
        </w:rPr>
        <w:lastRenderedPageBreak/>
        <w:t xml:space="preserve">Рассчитать проекцию равнодействующей системы сходящихся сил </w:t>
      </w:r>
      <w:proofErr w:type="spellStart"/>
      <w:r w:rsidRPr="001905B0">
        <w:rPr>
          <w:rFonts w:ascii="Arial" w:hAnsi="Arial" w:cs="Arial"/>
          <w:sz w:val="20"/>
          <w:szCs w:val="20"/>
          <w:lang w:val="ru-RU" w:eastAsia="ru-RU"/>
        </w:rPr>
        <w:t>н</w:t>
      </w:r>
      <w:proofErr w:type="spellEnd"/>
      <w:r w:rsidRPr="001905B0">
        <w:rPr>
          <w:rFonts w:ascii="Arial" w:hAnsi="Arial" w:cs="Arial"/>
          <w:sz w:val="20"/>
          <w:szCs w:val="20"/>
          <w:lang w:val="ru-RU" w:eastAsia="ru-RU"/>
        </w:rPr>
        <w:t xml:space="preserve"> а ось</w:t>
      </w:r>
      <w:proofErr w:type="gramStart"/>
      <w:r w:rsidRPr="001905B0">
        <w:rPr>
          <w:rFonts w:ascii="Arial" w:hAnsi="Arial" w:cs="Arial"/>
          <w:sz w:val="20"/>
          <w:szCs w:val="20"/>
          <w:lang w:val="ru-RU" w:eastAsia="ru-RU"/>
        </w:rPr>
        <w:t xml:space="preserve"> О</w:t>
      </w:r>
      <w:proofErr w:type="gramEnd"/>
      <w:r w:rsidRPr="001905B0">
        <w:rPr>
          <w:rFonts w:ascii="Arial" w:hAnsi="Arial" w:cs="Arial"/>
          <w:sz w:val="20"/>
          <w:szCs w:val="20"/>
          <w:lang w:val="ru-RU" w:eastAsia="ru-RU"/>
        </w:rPr>
        <w:t xml:space="preserve">х. </w:t>
      </w:r>
    </w:p>
    <w:p w:rsidR="001905B0" w:rsidRPr="001905B0" w:rsidRDefault="001905B0" w:rsidP="001905B0">
      <w:pPr>
        <w:spacing w:after="0" w:line="240" w:lineRule="auto"/>
        <w:ind w:left="720"/>
        <w:rPr>
          <w:rFonts w:ascii="Arial" w:hAnsi="Arial" w:cs="Arial"/>
          <w:sz w:val="20"/>
          <w:szCs w:val="20"/>
          <w:lang w:val="ru-RU" w:eastAsia="ru-RU"/>
        </w:rPr>
      </w:pPr>
      <w:r w:rsidRPr="001905B0">
        <w:rPr>
          <w:rFonts w:ascii="Arial" w:hAnsi="Arial" w:cs="Arial"/>
          <w:i/>
          <w:iCs/>
          <w:sz w:val="20"/>
          <w:szCs w:val="20"/>
          <w:lang w:val="ru-RU" w:eastAsia="ru-RU"/>
        </w:rPr>
        <w:t>F</w:t>
      </w:r>
      <w:r w:rsidRPr="001905B0">
        <w:rPr>
          <w:rFonts w:ascii="Arial" w:hAnsi="Arial" w:cs="Arial"/>
          <w:i/>
          <w:iCs/>
          <w:sz w:val="20"/>
          <w:szCs w:val="20"/>
          <w:vertAlign w:val="subscript"/>
          <w:lang w:val="ru-RU" w:eastAsia="ru-RU"/>
        </w:rPr>
        <w:t xml:space="preserve">1 </w:t>
      </w:r>
      <w:r w:rsidRPr="001905B0">
        <w:rPr>
          <w:rFonts w:ascii="Arial" w:hAnsi="Arial" w:cs="Arial"/>
          <w:sz w:val="20"/>
          <w:szCs w:val="20"/>
          <w:lang w:val="ru-RU" w:eastAsia="ru-RU"/>
        </w:rPr>
        <w:t xml:space="preserve">=20 кН; </w:t>
      </w:r>
    </w:p>
    <w:p w:rsidR="001905B0" w:rsidRPr="001905B0" w:rsidRDefault="001905B0" w:rsidP="001905B0">
      <w:pPr>
        <w:spacing w:after="0" w:line="240" w:lineRule="auto"/>
        <w:ind w:left="720"/>
        <w:rPr>
          <w:rFonts w:ascii="Times New Roman" w:hAnsi="Times New Roman" w:cs="Times New Roman"/>
          <w:sz w:val="24"/>
          <w:szCs w:val="24"/>
          <w:lang w:val="ru-RU" w:eastAsia="ru-RU"/>
        </w:rPr>
      </w:pPr>
      <w:r w:rsidRPr="001905B0">
        <w:rPr>
          <w:rFonts w:ascii="Times New Roman" w:hAnsi="Times New Roman" w:cs="Times New Roman"/>
          <w:sz w:val="24"/>
          <w:szCs w:val="24"/>
          <w:lang w:val="ru-RU" w:eastAsia="ru-RU"/>
        </w:rPr>
        <w:t>F</w:t>
      </w:r>
      <w:r w:rsidRPr="001905B0">
        <w:rPr>
          <w:rFonts w:ascii="Times New Roman" w:hAnsi="Times New Roman" w:cs="Times New Roman"/>
          <w:sz w:val="24"/>
          <w:szCs w:val="24"/>
          <w:vertAlign w:val="subscript"/>
          <w:lang w:val="ru-RU" w:eastAsia="ru-RU"/>
        </w:rPr>
        <w:t>2</w:t>
      </w:r>
      <w:r w:rsidRPr="001905B0">
        <w:rPr>
          <w:rFonts w:ascii="Times New Roman" w:hAnsi="Times New Roman" w:cs="Times New Roman"/>
          <w:sz w:val="24"/>
          <w:szCs w:val="24"/>
          <w:lang w:val="ru-RU" w:eastAsia="ru-RU"/>
        </w:rPr>
        <w:t xml:space="preserve"> = 30 кН</w:t>
      </w:r>
      <w:proofErr w:type="gramStart"/>
      <w:r w:rsidRPr="001905B0">
        <w:rPr>
          <w:rFonts w:ascii="Times New Roman" w:hAnsi="Times New Roman" w:cs="Times New Roman"/>
          <w:sz w:val="24"/>
          <w:szCs w:val="24"/>
          <w:lang w:val="ru-RU" w:eastAsia="ru-RU"/>
        </w:rPr>
        <w:t xml:space="preserve"> ;</w:t>
      </w:r>
      <w:proofErr w:type="gramEnd"/>
      <w:r w:rsidRPr="001905B0">
        <w:rPr>
          <w:rFonts w:ascii="Times New Roman" w:hAnsi="Times New Roman" w:cs="Times New Roman"/>
          <w:sz w:val="24"/>
          <w:szCs w:val="24"/>
          <w:lang w:val="ru-RU" w:eastAsia="ru-RU"/>
        </w:rPr>
        <w:t xml:space="preserve"> </w:t>
      </w:r>
    </w:p>
    <w:p w:rsidR="001905B0" w:rsidRPr="001905B0" w:rsidRDefault="001905B0" w:rsidP="001905B0">
      <w:pPr>
        <w:spacing w:after="0" w:line="240" w:lineRule="auto"/>
        <w:ind w:left="720"/>
        <w:rPr>
          <w:rFonts w:ascii="Times New Roman" w:hAnsi="Times New Roman" w:cs="Times New Roman"/>
          <w:sz w:val="24"/>
          <w:szCs w:val="24"/>
          <w:lang w:val="ru-RU" w:eastAsia="ru-RU"/>
        </w:rPr>
      </w:pPr>
      <w:r w:rsidRPr="001905B0">
        <w:rPr>
          <w:rFonts w:ascii="Times New Roman" w:hAnsi="Times New Roman" w:cs="Times New Roman"/>
          <w:i/>
          <w:iCs/>
          <w:sz w:val="24"/>
          <w:szCs w:val="24"/>
          <w:lang w:val="ru-RU" w:eastAsia="ru-RU"/>
        </w:rPr>
        <w:t>F</w:t>
      </w:r>
      <w:r w:rsidRPr="001905B0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ru-RU" w:eastAsia="ru-RU"/>
        </w:rPr>
        <w:t>3</w:t>
      </w:r>
      <w:r w:rsidRPr="001905B0">
        <w:rPr>
          <w:rFonts w:ascii="Times New Roman" w:hAnsi="Times New Roman" w:cs="Times New Roman"/>
          <w:i/>
          <w:iCs/>
          <w:sz w:val="24"/>
          <w:szCs w:val="24"/>
          <w:lang w:val="ru-RU" w:eastAsia="ru-RU"/>
        </w:rPr>
        <w:t xml:space="preserve">= </w:t>
      </w:r>
      <w:r w:rsidRPr="001905B0">
        <w:rPr>
          <w:rFonts w:ascii="Times New Roman" w:hAnsi="Times New Roman" w:cs="Times New Roman"/>
          <w:sz w:val="24"/>
          <w:szCs w:val="24"/>
          <w:lang w:val="ru-RU" w:eastAsia="ru-RU"/>
        </w:rPr>
        <w:t>15 к Н</w:t>
      </w:r>
      <w:proofErr w:type="gramStart"/>
      <w:r w:rsidRPr="001905B0">
        <w:rPr>
          <w:rFonts w:ascii="Times New Roman" w:hAnsi="Times New Roman" w:cs="Times New Roman"/>
          <w:sz w:val="24"/>
          <w:szCs w:val="24"/>
          <w:lang w:val="ru-RU" w:eastAsia="ru-RU"/>
        </w:rPr>
        <w:t xml:space="preserve"> ;</w:t>
      </w:r>
      <w:proofErr w:type="gramEnd"/>
    </w:p>
    <w:p w:rsidR="001905B0" w:rsidRPr="001905B0" w:rsidRDefault="001905B0" w:rsidP="001905B0">
      <w:pPr>
        <w:spacing w:after="0" w:line="240" w:lineRule="auto"/>
        <w:ind w:left="720"/>
        <w:rPr>
          <w:rFonts w:ascii="Times New Roman" w:hAnsi="Times New Roman" w:cs="Times New Roman"/>
          <w:sz w:val="24"/>
          <w:szCs w:val="24"/>
          <w:lang w:val="ru-RU" w:eastAsia="ru-RU"/>
        </w:rPr>
      </w:pPr>
      <w:r w:rsidRPr="001905B0">
        <w:rPr>
          <w:rFonts w:ascii="Times New Roman" w:hAnsi="Times New Roman" w:cs="Times New Roman"/>
          <w:i/>
          <w:iCs/>
          <w:sz w:val="24"/>
          <w:szCs w:val="24"/>
          <w:lang w:val="ru-RU" w:eastAsia="ru-RU"/>
        </w:rPr>
        <w:t>F</w:t>
      </w:r>
      <w:r w:rsidRPr="001905B0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ru-RU" w:eastAsia="ru-RU"/>
        </w:rPr>
        <w:t>4</w:t>
      </w:r>
      <w:r w:rsidRPr="001905B0">
        <w:rPr>
          <w:rFonts w:ascii="Times New Roman" w:hAnsi="Times New Roman" w:cs="Times New Roman"/>
          <w:sz w:val="24"/>
          <w:szCs w:val="24"/>
          <w:lang w:val="ru-RU" w:eastAsia="ru-RU"/>
        </w:rPr>
        <w:t>= 25 кН</w:t>
      </w:r>
      <w:proofErr w:type="gramStart"/>
      <w:r w:rsidRPr="001905B0">
        <w:rPr>
          <w:rFonts w:ascii="Times New Roman" w:hAnsi="Times New Roman" w:cs="Times New Roman"/>
          <w:sz w:val="24"/>
          <w:szCs w:val="24"/>
          <w:lang w:val="ru-RU" w:eastAsia="ru-RU"/>
        </w:rPr>
        <w:t xml:space="preserve"> .</w:t>
      </w:r>
      <w:proofErr w:type="gramEnd"/>
    </w:p>
    <w:p w:rsidR="001905B0" w:rsidRPr="001905B0" w:rsidRDefault="001905B0" w:rsidP="001905B0">
      <w:pPr>
        <w:spacing w:before="120" w:after="0" w:line="240" w:lineRule="auto"/>
        <w:rPr>
          <w:rFonts w:ascii="Times New Roman" w:hAnsi="Times New Roman" w:cs="Times New Roman"/>
          <w:sz w:val="24"/>
          <w:szCs w:val="24"/>
          <w:lang w:val="ru-RU" w:eastAsia="ru-RU"/>
        </w:rPr>
        <w:sectPr w:rsidR="001905B0" w:rsidRPr="001905B0" w:rsidSect="00A97306">
          <w:type w:val="continuous"/>
          <w:pgSz w:w="11906" w:h="16838"/>
          <w:pgMar w:top="851" w:right="851" w:bottom="851" w:left="851" w:header="709" w:footer="709" w:gutter="0"/>
          <w:cols w:num="2" w:space="708"/>
          <w:docGrid w:linePitch="360"/>
        </w:sectPr>
      </w:pPr>
    </w:p>
    <w:p w:rsidR="001905B0" w:rsidRPr="001905B0" w:rsidRDefault="00BA13E3" w:rsidP="001905B0">
      <w:pPr>
        <w:spacing w:before="120" w:after="0" w:line="240" w:lineRule="auto"/>
        <w:rPr>
          <w:rFonts w:ascii="Times New Roman" w:hAnsi="Times New Roman" w:cs="Times New Roman"/>
          <w:sz w:val="24"/>
          <w:szCs w:val="24"/>
          <w:lang w:val="ru-RU" w:eastAsia="ru-RU"/>
        </w:rPr>
      </w:pPr>
      <w:r>
        <w:rPr>
          <w:rFonts w:ascii="Times New Roman" w:hAnsi="Times New Roman" w:cs="Times New Roman"/>
          <w:sz w:val="24"/>
          <w:szCs w:val="24"/>
          <w:lang w:val="ru-RU" w:eastAsia="ru-RU"/>
        </w:rPr>
      </w:r>
      <w:r>
        <w:rPr>
          <w:rFonts w:ascii="Times New Roman" w:hAnsi="Times New Roman" w:cs="Times New Roman"/>
          <w:sz w:val="24"/>
          <w:szCs w:val="24"/>
          <w:lang w:val="ru-RU" w:eastAsia="ru-RU"/>
        </w:rPr>
        <w:pict>
          <v:group id="_x0000_s1131" editas="canvas" style="width:243.95pt;height:225pt;mso-position-horizontal-relative:char;mso-position-vertical-relative:line" coordorigin="2324,7806" coordsize="3689,3484">
            <o:lock v:ext="edit" aspectratio="t"/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132" type="#_x0000_t75" style="position:absolute;left:2324;top:7806;width:3689;height:3484" o:preferrelative="f">
              <v:fill o:detectmouseclick="t"/>
              <v:path o:extrusionok="t" o:connecttype="none"/>
              <o:lock v:ext="edit" text="t"/>
            </v:shape>
            <v:line id="_x0000_s1133" style="position:absolute" from="2667,7945" to="5757,7945" strokeweight="2.25pt"/>
            <v:oval id="_x0000_s1134" style="position:absolute;left:3011;top:9896;width:517;height:557"/>
            <v:oval id="_x0000_s1135" style="position:absolute;left:3182;top:10035;width:171;height:139"/>
            <v:shapetype id="_x0000_t5" coordsize="21600,21600" o:spt="5" adj="10800" path="m@0,l,21600r21600,xe">
              <v:stroke joinstyle="miter"/>
              <v:formulas>
                <v:f eqn="val #0"/>
                <v:f eqn="prod #0 1 2"/>
                <v:f eqn="sum @1 10800 0"/>
              </v:formulas>
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<v:handles>
                <v:h position="#0,topLeft" xrange="0,21600"/>
              </v:handles>
            </v:shapetype>
            <v:shape id="_x0000_s1136" type="#_x0000_t5" style="position:absolute;left:3347;top:9906;width:528;height:515;rotation:-5606776fd"/>
            <v:line id="_x0000_s1137" style="position:absolute" from="3182,7945" to="4040,9199"/>
            <v:line id="_x0000_s1138" style="position:absolute;flip:x" from="4040,7945" to="5585,9199"/>
            <v:line id="_x0000_s1139" style="position:absolute;flip:x" from="3011,9199" to="4040,10035"/>
            <v:line id="_x0000_s1140" style="position:absolute;flip:x" from="3697,9060" to="3869,9199"/>
            <v:line id="_x0000_s1141" style="position:absolute" from="3697,9199" to="3869,9339"/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142" type="#_x0000_t202" style="position:absolute;left:4040;top:9199;width:344;height:279" strokecolor="white">
              <v:textbox>
                <w:txbxContent>
                  <w:p w:rsidR="001905B0" w:rsidRDefault="001905B0" w:rsidP="001905B0">
                    <w:r>
                      <w:t>С</w:t>
                    </w:r>
                  </w:p>
                </w:txbxContent>
              </v:textbox>
            </v:shape>
            <v:shape id="_x0000_s1143" type="#_x0000_t202" style="position:absolute;left:2496;top:8084;width:343;height:280" strokecolor="white">
              <v:textbox>
                <w:txbxContent>
                  <w:p w:rsidR="001905B0" w:rsidRDefault="001905B0" w:rsidP="001905B0">
                    <w:r>
                      <w:t>А</w:t>
                    </w:r>
                  </w:p>
                </w:txbxContent>
              </v:textbox>
            </v:shape>
            <v:shape id="_x0000_s1144" type="#_x0000_t202" style="position:absolute;left:5413;top:8084;width:344;height:279" strokecolor="white">
              <v:textbox>
                <w:txbxContent>
                  <w:p w:rsidR="001905B0" w:rsidRDefault="001905B0" w:rsidP="001905B0">
                    <w:r>
                      <w:t>В</w:t>
                    </w:r>
                  </w:p>
                </w:txbxContent>
              </v:textbox>
            </v:shape>
            <v:shapetype id="_x0000_t19" coordsize="21600,21600" o:spt="19" adj="-5898240,,,21600,21600" path="wr-21600,,21600,43200,,,21600,21600nfewr-21600,,21600,43200,,,21600,21600l,21600nsxe" filled="f">
              <v:formulas>
                <v:f eqn="val #2"/>
                <v:f eqn="val #3"/>
                <v:f eqn="val #4"/>
              </v:formulas>
              <v:path arrowok="t" o:extrusionok="f" gradientshapeok="t" o:connecttype="custom" o:connectlocs="0,0;21600,21600;0,21600"/>
              <v:handles>
                <v:h position="@2,#0" polar="@0,@1"/>
                <v:h position="@2,#1" polar="@0,@1"/>
              </v:handles>
            </v:shapetype>
            <v:shape id="_x0000_s1145" type="#_x0000_t19" style="position:absolute;left:3739;top:8781;width:473;height:279" coordsize="29788,21600" adj="-7358234,,8188" path="wr-13412,,29788,43200,,1612,29788,21600nfewr-13412,,29788,43200,,1612,29788,21600l8188,21600nsxe">
              <v:path o:connectlocs="0,1612;29788,21600;8188,21600"/>
            </v:shape>
            <v:shape id="_x0000_s1146" type="#_x0000_t202" style="position:absolute;left:4040;top:8363;width:344;height:281" strokecolor="white">
              <v:textbox>
                <w:txbxContent>
                  <w:p w:rsidR="001905B0" w:rsidRDefault="001905B0" w:rsidP="001905B0">
                    <w:proofErr w:type="gramStart"/>
                    <w:r>
                      <w:t>α</w:t>
                    </w:r>
                    <w:proofErr w:type="gramEnd"/>
                  </w:p>
                </w:txbxContent>
              </v:textbox>
            </v:shape>
            <v:rect id="_x0000_s1147" style="position:absolute;left:2839;top:10732;width:344;height:280"/>
            <v:line id="_x0000_s1148" style="position:absolute;flip:x" from="3011,10175" to="3012,10732"/>
            <v:line id="_x0000_s1149" style="position:absolute;flip:x" from="3869,9757" to="3870,10732"/>
            <v:shape id="_x0000_s1150" type="#_x0000_t202" style="position:absolute;left:3525;top:11011;width:344;height:279" strokecolor="white">
              <v:textbox>
                <w:txbxContent>
                  <w:p w:rsidR="001905B0" w:rsidRDefault="001905B0" w:rsidP="001905B0">
                    <w:r>
                      <w:t>1</w:t>
                    </w:r>
                  </w:p>
                </w:txbxContent>
              </v:textbox>
            </v:shape>
            <v:line id="_x0000_s1151" style="position:absolute" from="3011,10872" to="3525,11150"/>
            <w10:wrap type="none"/>
            <w10:anchorlock/>
          </v:group>
        </w:pict>
      </w:r>
    </w:p>
    <w:p w:rsidR="001905B0" w:rsidRPr="001905B0" w:rsidRDefault="001905B0" w:rsidP="001905B0">
      <w:pPr>
        <w:spacing w:before="120" w:after="0" w:line="240" w:lineRule="auto"/>
        <w:rPr>
          <w:rFonts w:ascii="Times New Roman" w:hAnsi="Times New Roman" w:cs="Times New Roman"/>
          <w:sz w:val="24"/>
          <w:szCs w:val="24"/>
          <w:lang w:val="ru-RU" w:eastAsia="ru-RU"/>
        </w:rPr>
      </w:pPr>
    </w:p>
    <w:p w:rsidR="001905B0" w:rsidRPr="001905B0" w:rsidRDefault="001905B0" w:rsidP="001905B0">
      <w:pPr>
        <w:numPr>
          <w:ilvl w:val="0"/>
          <w:numId w:val="23"/>
        </w:numPr>
        <w:spacing w:before="120"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1905B0">
        <w:rPr>
          <w:rFonts w:ascii="Arial" w:hAnsi="Arial" w:cs="Arial"/>
          <w:sz w:val="20"/>
          <w:szCs w:val="20"/>
          <w:lang w:val="ru-RU" w:eastAsia="ru-RU"/>
        </w:rPr>
        <w:t xml:space="preserve">Груз 1 массой 0,6 кг удерживается в равновесии двумя стержнями АС и </w:t>
      </w:r>
      <w:proofErr w:type="gramStart"/>
      <w:r w:rsidRPr="001905B0">
        <w:rPr>
          <w:rFonts w:ascii="Arial" w:hAnsi="Arial" w:cs="Arial"/>
          <w:sz w:val="20"/>
          <w:szCs w:val="20"/>
          <w:lang w:val="ru-RU" w:eastAsia="ru-RU"/>
        </w:rPr>
        <w:t>ВС</w:t>
      </w:r>
      <w:proofErr w:type="gramEnd"/>
      <w:r w:rsidRPr="001905B0">
        <w:rPr>
          <w:rFonts w:ascii="Arial" w:hAnsi="Arial" w:cs="Arial"/>
          <w:sz w:val="20"/>
          <w:szCs w:val="20"/>
          <w:lang w:val="ru-RU" w:eastAsia="ru-RU"/>
        </w:rPr>
        <w:t xml:space="preserve"> равной длины, соединенными шарнирно в точке С. Определить реакцию стержня АС, если угол α = 60</w:t>
      </w:r>
      <w:r w:rsidRPr="001905B0">
        <w:rPr>
          <w:rFonts w:ascii="Arial" w:hAnsi="Arial" w:cs="Arial"/>
          <w:sz w:val="20"/>
          <w:szCs w:val="20"/>
          <w:vertAlign w:val="superscript"/>
          <w:lang w:val="ru-RU" w:eastAsia="ru-RU"/>
        </w:rPr>
        <w:t>0</w:t>
      </w:r>
      <w:r w:rsidRPr="001905B0">
        <w:rPr>
          <w:rFonts w:ascii="Arial" w:hAnsi="Arial" w:cs="Arial"/>
          <w:sz w:val="20"/>
          <w:szCs w:val="20"/>
          <w:lang w:val="ru-RU" w:eastAsia="ru-RU"/>
        </w:rPr>
        <w:t>, усилие в стержне ВС равно 6,94 Н.</w:t>
      </w:r>
    </w:p>
    <w:p w:rsidR="001905B0" w:rsidRPr="001905B0" w:rsidRDefault="001905B0" w:rsidP="001905B0">
      <w:pPr>
        <w:spacing w:before="120" w:after="0" w:line="240" w:lineRule="auto"/>
        <w:rPr>
          <w:rFonts w:ascii="Times New Roman" w:hAnsi="Times New Roman" w:cs="Times New Roman"/>
          <w:sz w:val="24"/>
          <w:szCs w:val="24"/>
          <w:lang w:val="ru-RU" w:eastAsia="ru-RU"/>
        </w:rPr>
        <w:sectPr w:rsidR="001905B0" w:rsidRPr="001905B0" w:rsidSect="00A97306">
          <w:type w:val="continuous"/>
          <w:pgSz w:w="11906" w:h="16838"/>
          <w:pgMar w:top="851" w:right="851" w:bottom="851" w:left="851" w:header="709" w:footer="709" w:gutter="0"/>
          <w:cols w:num="2" w:space="708"/>
          <w:docGrid w:linePitch="360"/>
        </w:sectPr>
      </w:pPr>
    </w:p>
    <w:p w:rsidR="001905B0" w:rsidRPr="001905B0" w:rsidRDefault="00BA13E3" w:rsidP="001905B0">
      <w:pPr>
        <w:spacing w:before="120" w:after="0" w:line="240" w:lineRule="auto"/>
        <w:rPr>
          <w:rFonts w:ascii="Times New Roman" w:hAnsi="Times New Roman" w:cs="Times New Roman"/>
          <w:sz w:val="24"/>
          <w:szCs w:val="24"/>
          <w:lang w:val="ru-RU" w:eastAsia="ru-RU"/>
        </w:rPr>
      </w:pPr>
      <w:r>
        <w:rPr>
          <w:rFonts w:ascii="Times New Roman" w:hAnsi="Times New Roman" w:cs="Times New Roman"/>
          <w:sz w:val="24"/>
          <w:szCs w:val="24"/>
          <w:lang w:val="ru-RU" w:eastAsia="ru-RU"/>
        </w:rPr>
      </w:r>
      <w:r>
        <w:rPr>
          <w:rFonts w:ascii="Times New Roman" w:hAnsi="Times New Roman" w:cs="Times New Roman"/>
          <w:sz w:val="24"/>
          <w:szCs w:val="24"/>
          <w:lang w:val="ru-RU" w:eastAsia="ru-RU"/>
        </w:rPr>
        <w:pict>
          <v:group id="_x0000_s1111" editas="canvas" style="width:145.65pt;height:225.45pt;mso-position-horizontal-relative:char;mso-position-vertical-relative:line" coordorigin="5338,10103" coordsize="1763,2759">
            <o:lock v:ext="edit" aspectratio="t"/>
            <v:shape id="_x0000_s1112" type="#_x0000_t75" style="position:absolute;left:5338;top:10103;width:1763;height:2759" o:preferrelative="f">
              <v:fill o:detectmouseclick="t"/>
              <v:path o:extrusionok="t" o:connecttype="none"/>
              <o:lock v:ext="edit" text="t"/>
            </v:shape>
            <v:shape id="_x0000_s1113" type="#_x0000_t5" style="position:absolute;left:5422;top:10393;width:225;height:174;rotation:90"/>
            <v:shape id="_x0000_s1114" type="#_x0000_t5" style="position:absolute;left:5424;top:12331;width:221;height:174;rotation:5598590fd"/>
            <v:oval id="_x0000_s1115" style="position:absolute;left:5558;top:10455;width:110;height:88"/>
            <v:oval id="_x0000_s1116" style="position:absolute;left:5558;top:12395;width:110;height:86"/>
            <v:line id="_x0000_s1117" style="position:absolute" from="5448,10103" to="5449,12660"/>
            <v:line id="_x0000_s1118" style="position:absolute;flip:y" from="5668,11866" to="6437,12395" strokeweight="2.25pt"/>
            <v:line id="_x0000_s1119" style="position:absolute" from="5668,10544" to="6437,11778" strokeweight="2.25pt"/>
            <v:line id="_x0000_s1120" style="position:absolute" from="6437,11866" to="6439,12660">
              <v:stroke endarrow="block"/>
            </v:line>
            <v:shape id="_x0000_s1121" type="#_x0000_t202" style="position:absolute;left:5668;top:10230;width:221;height:225" strokecolor="white">
              <v:textbox inset="5.76pt,2.88pt,5.76pt,2.88pt">
                <w:txbxContent>
                  <w:p w:rsidR="001905B0" w:rsidRPr="00871C22" w:rsidRDefault="001905B0" w:rsidP="001905B0">
                    <w:pPr>
                      <w:rPr>
                        <w:sz w:val="18"/>
                      </w:rPr>
                    </w:pPr>
                    <w:r w:rsidRPr="00871C22">
                      <w:rPr>
                        <w:sz w:val="18"/>
                      </w:rPr>
                      <w:t>А</w:t>
                    </w:r>
                  </w:p>
                </w:txbxContent>
              </v:textbox>
            </v:shape>
            <v:shape id="_x0000_s1122" type="#_x0000_t202" style="position:absolute;left:5669;top:12481;width:219;height:177" strokecolor="white">
              <v:textbox inset="5.76pt,2.88pt,5.76pt,2.88pt">
                <w:txbxContent>
                  <w:p w:rsidR="001905B0" w:rsidRPr="00871C22" w:rsidRDefault="001905B0" w:rsidP="001905B0">
                    <w:pPr>
                      <w:rPr>
                        <w:sz w:val="18"/>
                      </w:rPr>
                    </w:pPr>
                    <w:r w:rsidRPr="00871C22">
                      <w:rPr>
                        <w:sz w:val="18"/>
                      </w:rPr>
                      <w:t>В</w:t>
                    </w:r>
                  </w:p>
                </w:txbxContent>
              </v:textbox>
            </v:shape>
            <v:shape id="_x0000_s1123" type="#_x0000_t202" style="position:absolute;left:6574;top:11633;width:220;height:233" strokecolor="white">
              <v:textbox inset="5.76pt,2.88pt,5.76pt,2.88pt">
                <w:txbxContent>
                  <w:p w:rsidR="001905B0" w:rsidRPr="00871C22" w:rsidRDefault="001905B0" w:rsidP="001905B0">
                    <w:pPr>
                      <w:rPr>
                        <w:sz w:val="18"/>
                      </w:rPr>
                    </w:pPr>
                    <w:r w:rsidRPr="00871C22">
                      <w:rPr>
                        <w:sz w:val="18"/>
                      </w:rPr>
                      <w:t>С</w:t>
                    </w:r>
                  </w:p>
                </w:txbxContent>
              </v:textbox>
            </v:shape>
            <v:shape id="_x0000_s1124" type="#_x0000_t202" style="position:absolute;left:6547;top:12395;width:306;height:419;mso-wrap-style:none" strokecolor="white">
              <v:textbox style="mso-fit-shape-to-text:t" inset="5.76pt,2.88pt,5.76pt,2.88pt">
                <w:txbxContent>
                  <w:p w:rsidR="001905B0" w:rsidRPr="00871C22" w:rsidRDefault="001905B0" w:rsidP="001905B0">
                    <w:pPr>
                      <w:rPr>
                        <w:sz w:val="18"/>
                      </w:rPr>
                    </w:pPr>
                    <w:r w:rsidRPr="00871C22">
                      <w:rPr>
                        <w:position w:val="-4"/>
                        <w:sz w:val="18"/>
                      </w:rPr>
                      <w:object w:dxaOrig="260" w:dyaOrig="320">
                        <v:shape id="_x0000_i1112" type="#_x0000_t75" style="width:12.75pt;height:16.5pt" o:ole="">
                          <v:imagedata r:id="rId7" o:title=""/>
                        </v:shape>
                        <o:OLEObject Type="Embed" ProgID="Equation.3" ShapeID="_x0000_i1112" DrawAspect="Content" ObjectID="_1732177658" r:id="rId8"/>
                      </w:object>
                    </w:r>
                  </w:p>
                </w:txbxContent>
              </v:textbox>
            </v:shape>
            <v:oval id="_x0000_s1125" style="position:absolute;left:6437;top:11778;width:110;height:88"/>
            <v:line id="_x0000_s1126" style="position:absolute" from="5558,10455" to="5558,12483">
              <v:stroke dashstyle="dashDot"/>
            </v:line>
            <v:shape id="_x0000_s1127" type="#_x0000_t19" style="position:absolute;left:5558;top:10720;width:220;height:88;flip:y"/>
            <v:shape id="_x0000_s1128" type="#_x0000_t19" style="position:absolute;left:5558;top:12130;width:220;height:177"/>
            <v:shape id="_x0000_s1129" type="#_x0000_t202" style="position:absolute;left:5613;top:11012;width:220;height:218" strokecolor="white">
              <v:textbox inset="5.76pt,2.88pt,5.76pt,2.88pt">
                <w:txbxContent>
                  <w:p w:rsidR="001905B0" w:rsidRPr="00871C22" w:rsidRDefault="001905B0" w:rsidP="001905B0">
                    <w:pPr>
                      <w:rPr>
                        <w:sz w:val="18"/>
                      </w:rPr>
                    </w:pPr>
                    <w:proofErr w:type="gramStart"/>
                    <w:r w:rsidRPr="00871C22">
                      <w:rPr>
                        <w:sz w:val="18"/>
                      </w:rPr>
                      <w:t>α</w:t>
                    </w:r>
                    <w:proofErr w:type="gramEnd"/>
                  </w:p>
                </w:txbxContent>
              </v:textbox>
            </v:shape>
            <v:shape id="_x0000_s1130" type="#_x0000_t202" style="position:absolute;left:5668;top:11954;width:220;height:176" strokecolor="white">
              <v:textbox inset="5.76pt,2.88pt,5.76pt,2.88pt">
                <w:txbxContent>
                  <w:p w:rsidR="001905B0" w:rsidRPr="00871C22" w:rsidRDefault="001905B0" w:rsidP="001905B0">
                    <w:pPr>
                      <w:rPr>
                        <w:sz w:val="18"/>
                      </w:rPr>
                    </w:pPr>
                    <w:proofErr w:type="gramStart"/>
                    <w:r w:rsidRPr="00871C22">
                      <w:rPr>
                        <w:sz w:val="18"/>
                      </w:rPr>
                      <w:t>β</w:t>
                    </w:r>
                    <w:proofErr w:type="gramEnd"/>
                  </w:p>
                </w:txbxContent>
              </v:textbox>
            </v:shape>
            <w10:wrap type="none"/>
            <w10:anchorlock/>
          </v:group>
        </w:pict>
      </w:r>
    </w:p>
    <w:p w:rsidR="001905B0" w:rsidRPr="001905B0" w:rsidRDefault="001905B0" w:rsidP="001905B0">
      <w:pPr>
        <w:numPr>
          <w:ilvl w:val="0"/>
          <w:numId w:val="23"/>
        </w:numPr>
        <w:spacing w:before="120"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1905B0">
        <w:rPr>
          <w:rFonts w:ascii="Arial" w:hAnsi="Arial" w:cs="Arial"/>
          <w:sz w:val="20"/>
          <w:szCs w:val="20"/>
          <w:lang w:val="ru-RU" w:eastAsia="ru-RU"/>
        </w:rPr>
        <w:lastRenderedPageBreak/>
        <w:t xml:space="preserve">Стержни АС и </w:t>
      </w:r>
      <w:proofErr w:type="gramStart"/>
      <w:r w:rsidRPr="001905B0">
        <w:rPr>
          <w:rFonts w:ascii="Arial" w:hAnsi="Arial" w:cs="Arial"/>
          <w:sz w:val="20"/>
          <w:szCs w:val="20"/>
          <w:lang w:val="ru-RU" w:eastAsia="ru-RU"/>
        </w:rPr>
        <w:t>ВС</w:t>
      </w:r>
      <w:proofErr w:type="gramEnd"/>
      <w:r w:rsidRPr="001905B0">
        <w:rPr>
          <w:rFonts w:ascii="Arial" w:hAnsi="Arial" w:cs="Arial"/>
          <w:sz w:val="20"/>
          <w:szCs w:val="20"/>
          <w:lang w:val="ru-RU" w:eastAsia="ru-RU"/>
        </w:rPr>
        <w:t xml:space="preserve"> соединены между собой и с вертикальной стеной посредством шарниров. На шарнирный болт</w:t>
      </w:r>
      <w:proofErr w:type="gramStart"/>
      <w:r w:rsidRPr="001905B0">
        <w:rPr>
          <w:rFonts w:ascii="Arial" w:hAnsi="Arial" w:cs="Arial"/>
          <w:sz w:val="20"/>
          <w:szCs w:val="20"/>
          <w:lang w:val="ru-RU" w:eastAsia="ru-RU"/>
        </w:rPr>
        <w:t xml:space="preserve"> С</w:t>
      </w:r>
      <w:proofErr w:type="gramEnd"/>
      <w:r w:rsidRPr="001905B0">
        <w:rPr>
          <w:rFonts w:ascii="Arial" w:hAnsi="Arial" w:cs="Arial"/>
          <w:sz w:val="20"/>
          <w:szCs w:val="20"/>
          <w:lang w:val="ru-RU" w:eastAsia="ru-RU"/>
        </w:rPr>
        <w:t xml:space="preserve"> действует вертикальная сила </w:t>
      </w:r>
      <w:r w:rsidRPr="001905B0">
        <w:rPr>
          <w:rFonts w:ascii="Arial" w:hAnsi="Arial" w:cs="Arial"/>
          <w:sz w:val="20"/>
          <w:szCs w:val="20"/>
          <w:lang w:eastAsia="ru-RU"/>
        </w:rPr>
        <w:t>F</w:t>
      </w:r>
      <w:r w:rsidRPr="001905B0">
        <w:rPr>
          <w:rFonts w:ascii="Arial" w:hAnsi="Arial" w:cs="Arial"/>
          <w:sz w:val="20"/>
          <w:szCs w:val="20"/>
          <w:lang w:val="ru-RU" w:eastAsia="ru-RU"/>
        </w:rPr>
        <w:t xml:space="preserve"> = 1000 Н. Определить реакции этих стержней на шарнирный болт С, если углы, составляемые стержнями со стеной, равны: α = 30</w:t>
      </w:r>
      <w:r w:rsidRPr="001905B0">
        <w:rPr>
          <w:rFonts w:ascii="Arial" w:hAnsi="Arial" w:cs="Arial"/>
          <w:sz w:val="20"/>
          <w:szCs w:val="20"/>
          <w:vertAlign w:val="superscript"/>
          <w:lang w:val="ru-RU" w:eastAsia="ru-RU"/>
        </w:rPr>
        <w:t>0</w:t>
      </w:r>
      <w:r w:rsidRPr="001905B0">
        <w:rPr>
          <w:rFonts w:ascii="Arial" w:hAnsi="Arial" w:cs="Arial"/>
          <w:sz w:val="20"/>
          <w:szCs w:val="20"/>
          <w:lang w:val="ru-RU" w:eastAsia="ru-RU"/>
        </w:rPr>
        <w:t xml:space="preserve">  и  β = 60</w:t>
      </w:r>
      <w:r w:rsidRPr="001905B0">
        <w:rPr>
          <w:rFonts w:ascii="Arial" w:hAnsi="Arial" w:cs="Arial"/>
          <w:sz w:val="20"/>
          <w:szCs w:val="20"/>
          <w:vertAlign w:val="superscript"/>
          <w:lang w:val="ru-RU" w:eastAsia="ru-RU"/>
        </w:rPr>
        <w:t>0</w:t>
      </w:r>
      <w:r w:rsidRPr="001905B0">
        <w:rPr>
          <w:rFonts w:ascii="Arial" w:hAnsi="Arial" w:cs="Arial"/>
          <w:sz w:val="20"/>
          <w:szCs w:val="20"/>
          <w:lang w:val="ru-RU" w:eastAsia="ru-RU"/>
        </w:rPr>
        <w:t xml:space="preserve">. </w:t>
      </w:r>
    </w:p>
    <w:p w:rsidR="001905B0" w:rsidRPr="001905B0" w:rsidRDefault="001905B0" w:rsidP="001905B0">
      <w:pPr>
        <w:spacing w:before="120" w:after="0" w:line="240" w:lineRule="auto"/>
        <w:rPr>
          <w:rFonts w:ascii="Times New Roman" w:hAnsi="Times New Roman" w:cs="Times New Roman"/>
          <w:sz w:val="24"/>
          <w:szCs w:val="24"/>
          <w:lang w:val="ru-RU" w:eastAsia="ru-RU"/>
        </w:rPr>
        <w:sectPr w:rsidR="001905B0" w:rsidRPr="001905B0" w:rsidSect="00A97306">
          <w:type w:val="continuous"/>
          <w:pgSz w:w="11906" w:h="16838"/>
          <w:pgMar w:top="851" w:right="851" w:bottom="851" w:left="851" w:header="709" w:footer="709" w:gutter="0"/>
          <w:cols w:num="2" w:space="708"/>
          <w:docGrid w:linePitch="360"/>
        </w:sectPr>
      </w:pPr>
    </w:p>
    <w:p w:rsidR="001905B0" w:rsidRPr="001905B0" w:rsidRDefault="001905B0" w:rsidP="001905B0">
      <w:pPr>
        <w:numPr>
          <w:ilvl w:val="0"/>
          <w:numId w:val="23"/>
        </w:numPr>
        <w:spacing w:before="120"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1905B0">
        <w:rPr>
          <w:rFonts w:ascii="Arial" w:hAnsi="Arial" w:cs="Arial"/>
          <w:sz w:val="20"/>
          <w:szCs w:val="20"/>
          <w:lang w:val="ru-RU" w:eastAsia="ru-RU"/>
        </w:rPr>
        <w:lastRenderedPageBreak/>
        <w:t>Определить сумму моментов сил относительно точки</w:t>
      </w:r>
      <w:proofErr w:type="gramStart"/>
      <w:r w:rsidRPr="001905B0">
        <w:rPr>
          <w:rFonts w:ascii="Arial" w:hAnsi="Arial" w:cs="Arial"/>
          <w:sz w:val="20"/>
          <w:szCs w:val="20"/>
          <w:lang w:val="ru-RU" w:eastAsia="ru-RU"/>
        </w:rPr>
        <w:t xml:space="preserve"> А</w:t>
      </w:r>
      <w:proofErr w:type="gramEnd"/>
      <w:r w:rsidRPr="001905B0">
        <w:rPr>
          <w:rFonts w:ascii="Arial" w:hAnsi="Arial" w:cs="Arial"/>
          <w:sz w:val="20"/>
          <w:szCs w:val="20"/>
          <w:lang w:val="ru-RU" w:eastAsia="ru-RU"/>
        </w:rPr>
        <w:t xml:space="preserve"> . F</w:t>
      </w:r>
      <w:r w:rsidRPr="001905B0">
        <w:rPr>
          <w:rFonts w:ascii="Arial" w:hAnsi="Arial" w:cs="Arial"/>
          <w:sz w:val="20"/>
          <w:szCs w:val="20"/>
          <w:vertAlign w:val="subscript"/>
          <w:lang w:val="ru-RU" w:eastAsia="ru-RU"/>
        </w:rPr>
        <w:t>1</w:t>
      </w:r>
      <w:r w:rsidRPr="001905B0">
        <w:rPr>
          <w:rFonts w:ascii="Arial" w:hAnsi="Arial" w:cs="Arial"/>
          <w:sz w:val="20"/>
          <w:szCs w:val="20"/>
          <w:lang w:val="ru-RU" w:eastAsia="ru-RU"/>
        </w:rPr>
        <w:t xml:space="preserve"> = 1О Н; F</w:t>
      </w:r>
      <w:r w:rsidRPr="001905B0">
        <w:rPr>
          <w:rFonts w:ascii="Arial" w:hAnsi="Arial" w:cs="Arial"/>
          <w:sz w:val="20"/>
          <w:szCs w:val="20"/>
          <w:vertAlign w:val="subscript"/>
          <w:lang w:val="ru-RU" w:eastAsia="ru-RU"/>
        </w:rPr>
        <w:t>2</w:t>
      </w:r>
      <w:r w:rsidRPr="001905B0">
        <w:rPr>
          <w:rFonts w:ascii="Arial" w:hAnsi="Arial" w:cs="Arial"/>
          <w:sz w:val="20"/>
          <w:szCs w:val="20"/>
          <w:lang w:val="ru-RU" w:eastAsia="ru-RU"/>
        </w:rPr>
        <w:t xml:space="preserve"> = 20 Н; F</w:t>
      </w:r>
      <w:r w:rsidRPr="001905B0">
        <w:rPr>
          <w:rFonts w:ascii="Arial" w:hAnsi="Arial" w:cs="Arial"/>
          <w:sz w:val="20"/>
          <w:szCs w:val="20"/>
          <w:vertAlign w:val="subscript"/>
          <w:lang w:val="ru-RU" w:eastAsia="ru-RU"/>
        </w:rPr>
        <w:t>3</w:t>
      </w:r>
      <w:r w:rsidRPr="001905B0">
        <w:rPr>
          <w:rFonts w:ascii="Arial" w:hAnsi="Arial" w:cs="Arial"/>
          <w:sz w:val="20"/>
          <w:szCs w:val="20"/>
          <w:lang w:val="ru-RU" w:eastAsia="ru-RU"/>
        </w:rPr>
        <w:t xml:space="preserve"> = 30 Н; </w:t>
      </w:r>
      <w:r w:rsidRPr="001905B0">
        <w:rPr>
          <w:rFonts w:ascii="Arial" w:hAnsi="Arial" w:cs="Arial"/>
          <w:i/>
          <w:iCs/>
          <w:sz w:val="20"/>
          <w:szCs w:val="20"/>
          <w:lang w:val="ru-RU" w:eastAsia="ru-RU"/>
        </w:rPr>
        <w:t>F</w:t>
      </w:r>
      <w:r w:rsidRPr="001905B0">
        <w:rPr>
          <w:rFonts w:ascii="Arial" w:hAnsi="Arial" w:cs="Arial"/>
          <w:i/>
          <w:iCs/>
          <w:sz w:val="20"/>
          <w:szCs w:val="20"/>
          <w:vertAlign w:val="subscript"/>
          <w:lang w:val="ru-RU" w:eastAsia="ru-RU"/>
        </w:rPr>
        <w:t>4</w:t>
      </w:r>
      <w:r w:rsidRPr="001905B0">
        <w:rPr>
          <w:rFonts w:ascii="Arial" w:hAnsi="Arial" w:cs="Arial"/>
          <w:i/>
          <w:iCs/>
          <w:sz w:val="20"/>
          <w:szCs w:val="20"/>
          <w:lang w:val="ru-RU" w:eastAsia="ru-RU"/>
        </w:rPr>
        <w:t xml:space="preserve"> </w:t>
      </w:r>
      <w:r w:rsidRPr="001905B0">
        <w:rPr>
          <w:rFonts w:ascii="Arial" w:hAnsi="Arial" w:cs="Arial"/>
          <w:sz w:val="20"/>
          <w:szCs w:val="20"/>
          <w:lang w:val="ru-RU" w:eastAsia="ru-RU"/>
        </w:rPr>
        <w:t>= 40 Н</w:t>
      </w:r>
    </w:p>
    <w:p w:rsidR="001905B0" w:rsidRPr="001905B0" w:rsidRDefault="001905B0" w:rsidP="001905B0">
      <w:pPr>
        <w:spacing w:before="120" w:after="0" w:line="240" w:lineRule="auto"/>
        <w:rPr>
          <w:rFonts w:ascii="Times New Roman" w:hAnsi="Times New Roman" w:cs="Times New Roman"/>
          <w:sz w:val="24"/>
          <w:szCs w:val="24"/>
          <w:lang w:val="ru-RU" w:eastAsia="ru-RU"/>
        </w:rPr>
      </w:pPr>
      <w:r w:rsidRPr="001905B0">
        <w:rPr>
          <w:rFonts w:ascii="Times New Roman" w:hAnsi="Times New Roman" w:cs="Times New Roman"/>
          <w:noProof/>
          <w:sz w:val="24"/>
          <w:szCs w:val="24"/>
          <w:lang w:val="ru-RU" w:eastAsia="ru-RU"/>
        </w:rPr>
        <w:lastRenderedPageBreak/>
        <w:drawing>
          <wp:inline distT="0" distB="0" distL="0" distR="0">
            <wp:extent cx="3009900" cy="1920240"/>
            <wp:effectExtent l="19050" t="0" r="0" b="0"/>
            <wp:docPr id="3" name="Рисунок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0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9900" cy="19202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905B0" w:rsidRPr="001905B0" w:rsidRDefault="001905B0" w:rsidP="001905B0">
      <w:pPr>
        <w:spacing w:before="120" w:after="0" w:line="240" w:lineRule="auto"/>
        <w:rPr>
          <w:rFonts w:ascii="Arial" w:hAnsi="Arial" w:cs="Arial"/>
          <w:sz w:val="20"/>
          <w:szCs w:val="20"/>
          <w:lang w:val="ru-RU" w:eastAsia="ru-RU"/>
        </w:rPr>
        <w:sectPr w:rsidR="001905B0" w:rsidRPr="001905B0" w:rsidSect="00A97306">
          <w:type w:val="continuous"/>
          <w:pgSz w:w="11906" w:h="16838"/>
          <w:pgMar w:top="851" w:right="851" w:bottom="851" w:left="851" w:header="709" w:footer="709" w:gutter="0"/>
          <w:cols w:num="2" w:space="708"/>
          <w:docGrid w:linePitch="360"/>
        </w:sectPr>
      </w:pPr>
    </w:p>
    <w:p w:rsidR="001905B0" w:rsidRPr="001905B0" w:rsidRDefault="001905B0" w:rsidP="001905B0">
      <w:pPr>
        <w:numPr>
          <w:ilvl w:val="0"/>
          <w:numId w:val="23"/>
        </w:numPr>
        <w:spacing w:before="120"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1905B0">
        <w:rPr>
          <w:rFonts w:ascii="Arial" w:hAnsi="Arial" w:cs="Arial"/>
          <w:sz w:val="20"/>
          <w:szCs w:val="20"/>
          <w:lang w:val="ru-RU" w:eastAsia="ru-RU"/>
        </w:rPr>
        <w:lastRenderedPageBreak/>
        <w:t>Рассчитать сумму моментов сил относительно точки А.</w:t>
      </w:r>
    </w:p>
    <w:p w:rsidR="001905B0" w:rsidRPr="001905B0" w:rsidRDefault="001905B0" w:rsidP="001905B0">
      <w:pPr>
        <w:spacing w:before="120" w:after="0" w:line="240" w:lineRule="auto"/>
        <w:jc w:val="center"/>
        <w:rPr>
          <w:rFonts w:ascii="Arial" w:hAnsi="Arial" w:cs="Arial"/>
          <w:sz w:val="20"/>
          <w:szCs w:val="20"/>
          <w:lang w:val="ru-RU" w:eastAsia="ru-RU"/>
        </w:rPr>
      </w:pPr>
      <w:r w:rsidRPr="001905B0">
        <w:rPr>
          <w:rFonts w:ascii="Arial" w:hAnsi="Arial" w:cs="Arial"/>
          <w:noProof/>
          <w:sz w:val="20"/>
          <w:szCs w:val="20"/>
          <w:lang w:val="ru-RU" w:eastAsia="ru-RU"/>
        </w:rPr>
        <w:lastRenderedPageBreak/>
        <w:drawing>
          <wp:inline distT="0" distB="0" distL="0" distR="0">
            <wp:extent cx="3968115" cy="1388745"/>
            <wp:effectExtent l="19050" t="0" r="0" b="0"/>
            <wp:docPr id="4" name="Рисунок 3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0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8115" cy="13887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905B0" w:rsidRPr="001905B0" w:rsidRDefault="001905B0" w:rsidP="001905B0">
      <w:pPr>
        <w:numPr>
          <w:ilvl w:val="0"/>
          <w:numId w:val="23"/>
        </w:numPr>
        <w:spacing w:before="120"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  <w:sectPr w:rsidR="001905B0" w:rsidRPr="001905B0" w:rsidSect="0076574C">
          <w:type w:val="continuous"/>
          <w:pgSz w:w="11906" w:h="16838"/>
          <w:pgMar w:top="851" w:right="851" w:bottom="851" w:left="851" w:header="709" w:footer="709" w:gutter="0"/>
          <w:cols w:space="708"/>
          <w:docGrid w:linePitch="360"/>
        </w:sectPr>
      </w:pPr>
    </w:p>
    <w:p w:rsidR="001905B0" w:rsidRPr="001905B0" w:rsidRDefault="001905B0" w:rsidP="001905B0">
      <w:pPr>
        <w:numPr>
          <w:ilvl w:val="0"/>
          <w:numId w:val="23"/>
        </w:numPr>
        <w:spacing w:before="120"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1905B0">
        <w:rPr>
          <w:rFonts w:ascii="Arial" w:hAnsi="Arial" w:cs="Arial"/>
          <w:sz w:val="20"/>
          <w:szCs w:val="20"/>
          <w:lang w:val="ru-RU" w:eastAsia="ru-RU"/>
        </w:rPr>
        <w:lastRenderedPageBreak/>
        <w:t>Определить алгебраическую сумму моментов относительно точки</w:t>
      </w:r>
      <w:proofErr w:type="gramStart"/>
      <w:r w:rsidRPr="001905B0">
        <w:rPr>
          <w:rFonts w:ascii="Arial" w:hAnsi="Arial" w:cs="Arial"/>
          <w:sz w:val="20"/>
          <w:szCs w:val="20"/>
          <w:lang w:val="ru-RU" w:eastAsia="ru-RU"/>
        </w:rPr>
        <w:t xml:space="preserve"> В</w:t>
      </w:r>
      <w:proofErr w:type="gramEnd"/>
      <w:r w:rsidRPr="001905B0">
        <w:rPr>
          <w:rFonts w:ascii="Arial" w:hAnsi="Arial" w:cs="Arial"/>
          <w:sz w:val="20"/>
          <w:szCs w:val="20"/>
          <w:lang w:val="ru-RU" w:eastAsia="ru-RU"/>
        </w:rPr>
        <w:t xml:space="preserve"> .</w:t>
      </w:r>
      <w:r w:rsidRPr="001905B0">
        <w:rPr>
          <w:rFonts w:ascii="Arial" w:hAnsi="Arial" w:cs="Arial"/>
          <w:i/>
          <w:iCs/>
          <w:sz w:val="20"/>
          <w:szCs w:val="20"/>
          <w:lang w:val="ru-RU" w:eastAsia="ru-RU"/>
        </w:rPr>
        <w:t xml:space="preserve">F </w:t>
      </w:r>
      <w:r w:rsidRPr="001905B0">
        <w:rPr>
          <w:rFonts w:ascii="Arial" w:hAnsi="Arial" w:cs="Arial"/>
          <w:sz w:val="20"/>
          <w:szCs w:val="20"/>
          <w:lang w:val="ru-RU" w:eastAsia="ru-RU"/>
        </w:rPr>
        <w:t>=10 Н;</w:t>
      </w:r>
      <w:r w:rsidRPr="001905B0">
        <w:rPr>
          <w:rFonts w:ascii="Arial" w:hAnsi="Arial" w:cs="Arial"/>
          <w:sz w:val="20"/>
          <w:szCs w:val="20"/>
          <w:lang w:eastAsia="ru-RU"/>
        </w:rPr>
        <w:t>m</w:t>
      </w:r>
      <w:r w:rsidRPr="001905B0">
        <w:rPr>
          <w:rFonts w:ascii="Arial" w:hAnsi="Arial" w:cs="Arial"/>
          <w:sz w:val="20"/>
          <w:szCs w:val="20"/>
          <w:lang w:val="ru-RU" w:eastAsia="ru-RU"/>
        </w:rPr>
        <w:t xml:space="preserve">=9 Н м; </w:t>
      </w:r>
      <w:proofErr w:type="spellStart"/>
      <w:r w:rsidRPr="001905B0">
        <w:rPr>
          <w:rFonts w:ascii="Arial" w:hAnsi="Arial" w:cs="Arial"/>
          <w:i/>
          <w:iCs/>
          <w:sz w:val="20"/>
          <w:szCs w:val="20"/>
          <w:lang w:val="ru-RU" w:eastAsia="ru-RU"/>
        </w:rPr>
        <w:t>q</w:t>
      </w:r>
      <w:proofErr w:type="spellEnd"/>
      <w:r w:rsidRPr="001905B0">
        <w:rPr>
          <w:rFonts w:ascii="Arial" w:hAnsi="Arial" w:cs="Arial"/>
          <w:i/>
          <w:iCs/>
          <w:sz w:val="20"/>
          <w:szCs w:val="20"/>
          <w:lang w:val="ru-RU" w:eastAsia="ru-RU"/>
        </w:rPr>
        <w:t xml:space="preserve"> </w:t>
      </w:r>
      <w:r w:rsidRPr="001905B0">
        <w:rPr>
          <w:rFonts w:ascii="Arial" w:hAnsi="Arial" w:cs="Arial"/>
          <w:sz w:val="20"/>
          <w:szCs w:val="20"/>
          <w:lang w:val="ru-RU" w:eastAsia="ru-RU"/>
        </w:rPr>
        <w:t>=8 Н/м.</w:t>
      </w:r>
    </w:p>
    <w:p w:rsidR="001905B0" w:rsidRPr="001905B0" w:rsidRDefault="001905B0" w:rsidP="001905B0">
      <w:pPr>
        <w:spacing w:before="120" w:after="0" w:line="240" w:lineRule="auto"/>
        <w:jc w:val="center"/>
        <w:rPr>
          <w:rFonts w:ascii="Arial" w:hAnsi="Arial" w:cs="Arial"/>
          <w:sz w:val="20"/>
          <w:szCs w:val="20"/>
          <w:lang w:val="ru-RU" w:eastAsia="ru-RU"/>
        </w:rPr>
      </w:pPr>
      <w:r w:rsidRPr="001905B0">
        <w:rPr>
          <w:rFonts w:ascii="Arial" w:hAnsi="Arial" w:cs="Arial"/>
          <w:noProof/>
          <w:sz w:val="20"/>
          <w:szCs w:val="20"/>
          <w:lang w:val="ru-RU" w:eastAsia="ru-RU"/>
        </w:rPr>
        <w:drawing>
          <wp:inline distT="0" distB="0" distL="0" distR="0">
            <wp:extent cx="3148330" cy="1130300"/>
            <wp:effectExtent l="19050" t="0" r="0" b="0"/>
            <wp:docPr id="5" name="Рисунок 3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4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8330" cy="1130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905B0" w:rsidRPr="001905B0" w:rsidRDefault="001905B0" w:rsidP="001905B0">
      <w:pPr>
        <w:numPr>
          <w:ilvl w:val="0"/>
          <w:numId w:val="23"/>
        </w:numPr>
        <w:spacing w:before="120"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1905B0">
        <w:rPr>
          <w:rFonts w:ascii="Arial" w:hAnsi="Arial" w:cs="Arial"/>
          <w:sz w:val="20"/>
          <w:szCs w:val="20"/>
          <w:lang w:val="ru-RU" w:eastAsia="ru-RU"/>
        </w:rPr>
        <w:t xml:space="preserve">Найти </w:t>
      </w:r>
      <w:proofErr w:type="spellStart"/>
      <w:r w:rsidRPr="001905B0">
        <w:rPr>
          <w:rFonts w:ascii="Arial" w:hAnsi="Arial" w:cs="Arial"/>
          <w:sz w:val="20"/>
          <w:szCs w:val="20"/>
          <w:lang w:val="ru-RU" w:eastAsia="ru-RU"/>
        </w:rPr>
        <w:t>Хв</w:t>
      </w:r>
      <w:proofErr w:type="spellEnd"/>
      <w:r w:rsidRPr="001905B0">
        <w:rPr>
          <w:rFonts w:ascii="Arial" w:hAnsi="Arial" w:cs="Arial"/>
          <w:sz w:val="20"/>
          <w:szCs w:val="20"/>
          <w:lang w:val="ru-RU" w:eastAsia="ru-RU"/>
        </w:rPr>
        <w:t xml:space="preserve">, зная, что </w:t>
      </w:r>
      <w:r w:rsidRPr="001905B0">
        <w:rPr>
          <w:rFonts w:ascii="Arial" w:hAnsi="Arial" w:cs="Arial"/>
          <w:i/>
          <w:iCs/>
          <w:sz w:val="20"/>
          <w:szCs w:val="20"/>
          <w:lang w:val="ru-RU" w:eastAsia="ru-RU"/>
        </w:rPr>
        <w:t>F</w:t>
      </w:r>
      <w:r w:rsidRPr="001905B0">
        <w:rPr>
          <w:rFonts w:ascii="Arial" w:hAnsi="Arial" w:cs="Arial"/>
          <w:i/>
          <w:iCs/>
          <w:sz w:val="20"/>
          <w:szCs w:val="20"/>
          <w:vertAlign w:val="subscript"/>
          <w:lang w:val="ru-RU" w:eastAsia="ru-RU"/>
        </w:rPr>
        <w:t>1</w:t>
      </w:r>
      <w:r w:rsidRPr="001905B0">
        <w:rPr>
          <w:rFonts w:ascii="Arial" w:hAnsi="Arial" w:cs="Arial"/>
          <w:i/>
          <w:iCs/>
          <w:sz w:val="20"/>
          <w:szCs w:val="20"/>
          <w:lang w:val="ru-RU" w:eastAsia="ru-RU"/>
        </w:rPr>
        <w:t xml:space="preserve"> </w:t>
      </w:r>
      <w:r w:rsidRPr="001905B0">
        <w:rPr>
          <w:rFonts w:ascii="Arial" w:hAnsi="Arial" w:cs="Arial"/>
          <w:sz w:val="20"/>
          <w:szCs w:val="20"/>
          <w:lang w:val="ru-RU" w:eastAsia="ru-RU"/>
        </w:rPr>
        <w:t xml:space="preserve">= 10 к Н; </w:t>
      </w:r>
      <w:r w:rsidRPr="001905B0">
        <w:rPr>
          <w:rFonts w:ascii="Arial" w:hAnsi="Arial" w:cs="Arial"/>
          <w:i/>
          <w:iCs/>
          <w:sz w:val="20"/>
          <w:szCs w:val="20"/>
          <w:lang w:val="ru-RU" w:eastAsia="ru-RU"/>
        </w:rPr>
        <w:t>F</w:t>
      </w:r>
      <w:r w:rsidRPr="001905B0">
        <w:rPr>
          <w:rFonts w:ascii="Arial" w:hAnsi="Arial" w:cs="Arial"/>
          <w:i/>
          <w:iCs/>
          <w:sz w:val="20"/>
          <w:szCs w:val="20"/>
          <w:vertAlign w:val="subscript"/>
          <w:lang w:val="ru-RU" w:eastAsia="ru-RU"/>
        </w:rPr>
        <w:t>2</w:t>
      </w:r>
      <w:r w:rsidRPr="001905B0">
        <w:rPr>
          <w:rFonts w:ascii="Arial" w:hAnsi="Arial" w:cs="Arial"/>
          <w:i/>
          <w:iCs/>
          <w:sz w:val="20"/>
          <w:szCs w:val="20"/>
          <w:lang w:val="ru-RU" w:eastAsia="ru-RU"/>
        </w:rPr>
        <w:t xml:space="preserve"> </w:t>
      </w:r>
      <w:r w:rsidRPr="001905B0">
        <w:rPr>
          <w:rFonts w:ascii="Arial" w:hAnsi="Arial" w:cs="Arial"/>
          <w:sz w:val="20"/>
          <w:szCs w:val="20"/>
          <w:lang w:val="ru-RU" w:eastAsia="ru-RU"/>
        </w:rPr>
        <w:t>= 20 к Н; Х</w:t>
      </w:r>
      <w:r w:rsidRPr="001905B0">
        <w:rPr>
          <w:rFonts w:ascii="Arial" w:hAnsi="Arial" w:cs="Arial"/>
          <w:sz w:val="20"/>
          <w:szCs w:val="20"/>
          <w:vertAlign w:val="subscript"/>
          <w:lang w:val="ru-RU" w:eastAsia="ru-RU"/>
        </w:rPr>
        <w:t>А</w:t>
      </w:r>
      <w:r w:rsidRPr="001905B0">
        <w:rPr>
          <w:rFonts w:ascii="Arial" w:hAnsi="Arial" w:cs="Arial"/>
          <w:sz w:val="20"/>
          <w:szCs w:val="20"/>
          <w:lang w:val="ru-RU" w:eastAsia="ru-RU"/>
        </w:rPr>
        <w:t xml:space="preserve"> =6 кН; r</w:t>
      </w:r>
      <w:r w:rsidRPr="001905B0">
        <w:rPr>
          <w:rFonts w:ascii="Arial" w:hAnsi="Arial" w:cs="Arial"/>
          <w:sz w:val="20"/>
          <w:szCs w:val="20"/>
          <w:vertAlign w:val="subscript"/>
          <w:lang w:val="ru-RU" w:eastAsia="ru-RU"/>
        </w:rPr>
        <w:t>1</w:t>
      </w:r>
      <w:r w:rsidRPr="001905B0">
        <w:rPr>
          <w:rFonts w:ascii="Arial" w:hAnsi="Arial" w:cs="Arial"/>
          <w:sz w:val="20"/>
          <w:szCs w:val="20"/>
          <w:lang w:val="ru-RU" w:eastAsia="ru-RU"/>
        </w:rPr>
        <w:t xml:space="preserve"> =0,4 м; r</w:t>
      </w:r>
      <w:r w:rsidRPr="001905B0">
        <w:rPr>
          <w:rFonts w:ascii="Arial" w:hAnsi="Arial" w:cs="Arial"/>
          <w:sz w:val="20"/>
          <w:szCs w:val="20"/>
          <w:vertAlign w:val="subscript"/>
          <w:lang w:val="ru-RU" w:eastAsia="ru-RU"/>
        </w:rPr>
        <w:t>2</w:t>
      </w:r>
      <w:r w:rsidRPr="001905B0">
        <w:rPr>
          <w:rFonts w:ascii="Arial" w:hAnsi="Arial" w:cs="Arial"/>
          <w:sz w:val="20"/>
          <w:szCs w:val="20"/>
          <w:lang w:val="ru-RU" w:eastAsia="ru-RU"/>
        </w:rPr>
        <w:t xml:space="preserve"> =0,2 м; </w:t>
      </w:r>
      <w:r w:rsidRPr="001905B0">
        <w:rPr>
          <w:rFonts w:ascii="Arial" w:hAnsi="Arial" w:cs="Arial"/>
          <w:sz w:val="20"/>
          <w:szCs w:val="20"/>
          <w:lang w:eastAsia="ru-RU"/>
        </w:rPr>
        <w:t>l</w:t>
      </w:r>
      <w:r w:rsidRPr="001905B0">
        <w:rPr>
          <w:rFonts w:ascii="Arial" w:hAnsi="Arial" w:cs="Arial"/>
          <w:sz w:val="20"/>
          <w:szCs w:val="20"/>
          <w:vertAlign w:val="subscript"/>
          <w:lang w:val="ru-RU" w:eastAsia="ru-RU"/>
        </w:rPr>
        <w:t>1</w:t>
      </w:r>
      <w:r w:rsidRPr="001905B0">
        <w:rPr>
          <w:rFonts w:ascii="Arial" w:hAnsi="Arial" w:cs="Arial"/>
          <w:sz w:val="20"/>
          <w:szCs w:val="20"/>
          <w:lang w:val="ru-RU" w:eastAsia="ru-RU"/>
        </w:rPr>
        <w:t xml:space="preserve"> =0,8 м; </w:t>
      </w:r>
      <w:r w:rsidRPr="001905B0">
        <w:rPr>
          <w:rFonts w:ascii="Arial" w:hAnsi="Arial" w:cs="Arial"/>
          <w:sz w:val="20"/>
          <w:szCs w:val="20"/>
          <w:lang w:eastAsia="ru-RU"/>
        </w:rPr>
        <w:t>l</w:t>
      </w:r>
      <w:r w:rsidRPr="001905B0">
        <w:rPr>
          <w:rFonts w:ascii="Arial" w:hAnsi="Arial" w:cs="Arial"/>
          <w:sz w:val="20"/>
          <w:szCs w:val="20"/>
          <w:vertAlign w:val="subscript"/>
          <w:lang w:val="ru-RU" w:eastAsia="ru-RU"/>
        </w:rPr>
        <w:t>2</w:t>
      </w:r>
      <w:r w:rsidRPr="001905B0">
        <w:rPr>
          <w:rFonts w:ascii="Arial" w:hAnsi="Arial" w:cs="Arial"/>
          <w:sz w:val="20"/>
          <w:szCs w:val="20"/>
          <w:lang w:val="ru-RU" w:eastAsia="ru-RU"/>
        </w:rPr>
        <w:t xml:space="preserve"> =1,2 м, </w:t>
      </w:r>
      <w:r w:rsidRPr="001905B0">
        <w:rPr>
          <w:rFonts w:ascii="Arial" w:hAnsi="Arial" w:cs="Arial"/>
          <w:sz w:val="20"/>
          <w:szCs w:val="20"/>
          <w:lang w:eastAsia="ru-RU"/>
        </w:rPr>
        <w:t>l</w:t>
      </w:r>
      <w:r w:rsidRPr="001905B0">
        <w:rPr>
          <w:rFonts w:ascii="Arial" w:hAnsi="Arial" w:cs="Arial"/>
          <w:sz w:val="20"/>
          <w:szCs w:val="20"/>
          <w:lang w:val="ru-RU" w:eastAsia="ru-RU"/>
        </w:rPr>
        <w:t>3 =0,5 м.</w:t>
      </w:r>
    </w:p>
    <w:p w:rsidR="001905B0" w:rsidRPr="001905B0" w:rsidRDefault="001905B0" w:rsidP="001905B0">
      <w:pPr>
        <w:spacing w:before="120" w:after="0" w:line="240" w:lineRule="auto"/>
        <w:jc w:val="center"/>
        <w:rPr>
          <w:rFonts w:ascii="Arial" w:hAnsi="Arial" w:cs="Arial"/>
          <w:sz w:val="20"/>
          <w:szCs w:val="20"/>
          <w:lang w:val="ru-RU" w:eastAsia="ru-RU"/>
        </w:rPr>
      </w:pPr>
      <w:r w:rsidRPr="001905B0">
        <w:rPr>
          <w:rFonts w:ascii="Arial" w:hAnsi="Arial" w:cs="Arial"/>
          <w:noProof/>
          <w:sz w:val="20"/>
          <w:szCs w:val="20"/>
          <w:lang w:val="ru-RU" w:eastAsia="ru-RU"/>
        </w:rPr>
        <w:drawing>
          <wp:inline distT="0" distB="0" distL="0" distR="0">
            <wp:extent cx="3459480" cy="2493010"/>
            <wp:effectExtent l="19050" t="0" r="7620" b="0"/>
            <wp:docPr id="6" name="Рисунок 3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8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9480" cy="24930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905B0" w:rsidRPr="001905B0" w:rsidRDefault="001905B0" w:rsidP="001905B0">
      <w:pPr>
        <w:numPr>
          <w:ilvl w:val="0"/>
          <w:numId w:val="23"/>
        </w:numPr>
        <w:spacing w:before="120"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1905B0">
        <w:rPr>
          <w:rFonts w:ascii="Arial" w:hAnsi="Arial" w:cs="Arial"/>
          <w:sz w:val="20"/>
          <w:szCs w:val="20"/>
          <w:lang w:val="ru-RU" w:eastAsia="ru-RU"/>
        </w:rPr>
        <w:t xml:space="preserve">Определить координаты центра тяжести однородной треугольной пластины диска с   круглым отверстием, полагая, что радиус  отверстия </w:t>
      </w:r>
      <w:r w:rsidRPr="001905B0">
        <w:rPr>
          <w:rFonts w:ascii="Arial" w:hAnsi="Arial" w:cs="Arial"/>
          <w:sz w:val="20"/>
          <w:szCs w:val="20"/>
          <w:lang w:eastAsia="ru-RU"/>
        </w:rPr>
        <w:t>r</w:t>
      </w:r>
      <w:r w:rsidRPr="001905B0">
        <w:rPr>
          <w:rFonts w:ascii="Arial" w:hAnsi="Arial" w:cs="Arial"/>
          <w:sz w:val="20"/>
          <w:szCs w:val="20"/>
          <w:lang w:val="ru-RU" w:eastAsia="ru-RU"/>
        </w:rPr>
        <w:t xml:space="preserve"> = 4 см,  размеры  пластины: </w:t>
      </w:r>
      <w:r w:rsidRPr="001905B0">
        <w:rPr>
          <w:rFonts w:ascii="Arial" w:hAnsi="Arial" w:cs="Arial"/>
          <w:sz w:val="20"/>
          <w:szCs w:val="20"/>
          <w:lang w:eastAsia="ru-RU"/>
        </w:rPr>
        <w:t>a</w:t>
      </w:r>
      <w:r w:rsidRPr="001905B0">
        <w:rPr>
          <w:rFonts w:ascii="Arial" w:hAnsi="Arial" w:cs="Arial"/>
          <w:sz w:val="20"/>
          <w:szCs w:val="20"/>
          <w:lang w:val="ru-RU" w:eastAsia="ru-RU"/>
        </w:rPr>
        <w:t xml:space="preserve"> = 21 см, </w:t>
      </w:r>
      <w:r w:rsidRPr="001905B0">
        <w:rPr>
          <w:rFonts w:ascii="Arial" w:hAnsi="Arial" w:cs="Arial"/>
          <w:sz w:val="20"/>
          <w:szCs w:val="20"/>
          <w:lang w:eastAsia="ru-RU"/>
        </w:rPr>
        <w:t>b</w:t>
      </w:r>
      <w:r w:rsidRPr="001905B0">
        <w:rPr>
          <w:rFonts w:ascii="Arial" w:hAnsi="Arial" w:cs="Arial"/>
          <w:sz w:val="20"/>
          <w:szCs w:val="20"/>
          <w:lang w:val="ru-RU" w:eastAsia="ru-RU"/>
        </w:rPr>
        <w:t xml:space="preserve"> = 18 см; </w:t>
      </w:r>
      <w:r w:rsidRPr="001905B0">
        <w:rPr>
          <w:rFonts w:ascii="Arial" w:hAnsi="Arial" w:cs="Arial"/>
          <w:sz w:val="20"/>
          <w:szCs w:val="20"/>
          <w:lang w:eastAsia="ru-RU"/>
        </w:rPr>
        <w:t>d</w:t>
      </w:r>
      <w:r w:rsidRPr="001905B0">
        <w:rPr>
          <w:rFonts w:ascii="Arial" w:hAnsi="Arial" w:cs="Arial"/>
          <w:sz w:val="20"/>
          <w:szCs w:val="20"/>
          <w:lang w:val="ru-RU" w:eastAsia="ru-RU"/>
        </w:rPr>
        <w:t xml:space="preserve"> = 6 см, </w:t>
      </w:r>
      <w:r w:rsidRPr="001905B0">
        <w:rPr>
          <w:rFonts w:ascii="Arial" w:hAnsi="Arial" w:cs="Arial"/>
          <w:sz w:val="20"/>
          <w:szCs w:val="20"/>
          <w:lang w:eastAsia="ru-RU"/>
        </w:rPr>
        <w:t>s</w:t>
      </w:r>
      <w:r w:rsidRPr="001905B0">
        <w:rPr>
          <w:rFonts w:ascii="Arial" w:hAnsi="Arial" w:cs="Arial"/>
          <w:sz w:val="20"/>
          <w:szCs w:val="20"/>
          <w:lang w:val="ru-RU" w:eastAsia="ru-RU"/>
        </w:rPr>
        <w:t xml:space="preserve"> = 5 см</w:t>
      </w:r>
    </w:p>
    <w:p w:rsidR="001905B0" w:rsidRPr="001905B0" w:rsidRDefault="00BA13E3" w:rsidP="001905B0">
      <w:pPr>
        <w:spacing w:before="120" w:after="0" w:line="240" w:lineRule="auto"/>
        <w:rPr>
          <w:rFonts w:ascii="Arial" w:hAnsi="Arial" w:cs="Arial"/>
          <w:sz w:val="20"/>
          <w:szCs w:val="20"/>
          <w:lang w:val="ru-RU" w:eastAsia="ru-RU"/>
        </w:rPr>
      </w:pPr>
      <w:r>
        <w:rPr>
          <w:rFonts w:ascii="Arial" w:hAnsi="Arial" w:cs="Arial"/>
          <w:sz w:val="20"/>
          <w:szCs w:val="20"/>
          <w:lang w:val="ru-RU" w:eastAsia="ru-RU"/>
        </w:rPr>
      </w:r>
      <w:r>
        <w:rPr>
          <w:rFonts w:ascii="Arial" w:hAnsi="Arial" w:cs="Arial"/>
          <w:sz w:val="20"/>
          <w:szCs w:val="20"/>
          <w:lang w:val="ru-RU" w:eastAsia="ru-RU"/>
        </w:rPr>
        <w:pict>
          <v:group id="_x0000_s1089" editas="canvas" style="width:300.7pt;height:225.05pt;mso-position-horizontal-relative:char;mso-position-vertical-relative:line" coordorigin="2269,6683" coordsize="4077,3086">
            <o:lock v:ext="edit" aspectratio="t"/>
            <v:shape id="_x0000_s1090" type="#_x0000_t75" style="position:absolute;left:2269;top:6683;width:4077;height:3086" o:preferrelative="f">
              <v:fill o:detectmouseclick="t"/>
              <v:path o:extrusionok="t" o:connecttype="none"/>
              <o:lock v:ext="edit" text="t"/>
            </v:shape>
            <v:line id="_x0000_s1091" style="position:absolute" from="2391,9028" to="6174,9029">
              <v:stroke dashstyle="dash" endarrow="block"/>
            </v:line>
            <v:shape id="_x0000_s1092" type="#_x0000_t202" style="position:absolute;left:5808;top:9275;width:366;height:369" strokecolor="white">
              <v:textbox style="mso-next-textbox:#_x0000_s1092">
                <w:txbxContent>
                  <w:p w:rsidR="001905B0" w:rsidRPr="004F7A38" w:rsidRDefault="001905B0" w:rsidP="001905B0">
                    <w:r>
                      <w:t>X</w:t>
                    </w:r>
                  </w:p>
                </w:txbxContent>
              </v:textbox>
            </v:shape>
            <v:shape id="_x0000_s1093" type="#_x0000_t202" style="position:absolute;left:2879;top:6807;width:366;height:495" strokecolor="white">
              <v:textbox style="mso-next-textbox:#_x0000_s1093">
                <w:txbxContent>
                  <w:p w:rsidR="001905B0" w:rsidRPr="004F7A38" w:rsidRDefault="001905B0" w:rsidP="001905B0">
                    <w:pPr>
                      <w:rPr>
                        <w:sz w:val="28"/>
                        <w:szCs w:val="28"/>
                      </w:rPr>
                    </w:pPr>
                    <w:proofErr w:type="gramStart"/>
                    <w:r>
                      <w:rPr>
                        <w:sz w:val="28"/>
                        <w:szCs w:val="28"/>
                      </w:rPr>
                      <w:t>y</w:t>
                    </w:r>
                    <w:proofErr w:type="gramEnd"/>
                  </w:p>
                </w:txbxContent>
              </v:textbox>
            </v:shape>
            <v:line id="_x0000_s1094" style="position:absolute;flip:x y" from="3367,6930" to="3368,9769">
              <v:stroke dashstyle="dash" endarrow="block"/>
            </v:line>
            <v:shapetype id="_x0000_t6" coordsize="21600,21600" o:spt="6" path="m,l,21600r21600,xe">
              <v:stroke joinstyle="miter"/>
              <v:path gradientshapeok="t" o:connecttype="custom" o:connectlocs="0,0;0,10800;0,21600;10800,21600;21600,21600;10800,10800" textboxrect="1800,12600,12600,19800"/>
            </v:shapetype>
            <v:shape id="_x0000_s1095" type="#_x0000_t6" style="position:absolute;left:3367;top:7547;width:2075;height:1481;rotation:180" fillcolor="silver"/>
            <v:oval id="_x0000_s1096" style="position:absolute;left:4832;top:7794;width:488;height:494"/>
            <v:line id="_x0000_s1097" style="position:absolute" from="4588,8041" to="5442,8041">
              <v:stroke dashstyle="longDashDot"/>
            </v:line>
            <v:line id="_x0000_s1098" style="position:absolute;flip:y" from="5076,7547" to="5076,8411">
              <v:stroke dashstyle="longDashDot"/>
            </v:line>
            <v:line id="_x0000_s1099" style="position:absolute;flip:y" from="5076,7177" to="5076,7547"/>
            <v:line id="_x0000_s1100" style="position:absolute;flip:y" from="5442,6930" to="5443,7547"/>
            <v:shape id="_x0000_s1101" type="#_x0000_t202" style="position:absolute;left:4222;top:6683;width:362;height:368" strokecolor="white">
              <v:textbox>
                <w:txbxContent>
                  <w:p w:rsidR="001905B0" w:rsidRPr="00E6410B" w:rsidRDefault="001905B0" w:rsidP="001905B0">
                    <w:pPr>
                      <w:rPr>
                        <w:sz w:val="28"/>
                        <w:szCs w:val="28"/>
                      </w:rPr>
                    </w:pPr>
                    <w:proofErr w:type="gramStart"/>
                    <w:r>
                      <w:rPr>
                        <w:sz w:val="28"/>
                        <w:szCs w:val="28"/>
                      </w:rPr>
                      <w:t>a</w:t>
                    </w:r>
                    <w:proofErr w:type="gramEnd"/>
                  </w:p>
                </w:txbxContent>
              </v:textbox>
            </v:shape>
            <v:shape id="_x0000_s1102" type="#_x0000_t202" style="position:absolute;left:5930;top:8041;width:366;height:371" strokecolor="white">
              <v:textbox>
                <w:txbxContent>
                  <w:p w:rsidR="001905B0" w:rsidRPr="00E6410B" w:rsidRDefault="001905B0" w:rsidP="001905B0">
                    <w:pPr>
                      <w:rPr>
                        <w:sz w:val="28"/>
                        <w:szCs w:val="28"/>
                      </w:rPr>
                    </w:pPr>
                    <w:proofErr w:type="gramStart"/>
                    <w:r>
                      <w:rPr>
                        <w:sz w:val="28"/>
                        <w:szCs w:val="28"/>
                      </w:rPr>
                      <w:t>b</w:t>
                    </w:r>
                    <w:proofErr w:type="gramEnd"/>
                  </w:p>
                </w:txbxContent>
              </v:textbox>
            </v:shape>
            <v:shape id="_x0000_s1103" type="#_x0000_t202" style="position:absolute;left:5076;top:7054;width:366;height:370" strokecolor="white">
              <v:textbox>
                <w:txbxContent>
                  <w:p w:rsidR="001905B0" w:rsidRPr="00E6410B" w:rsidRDefault="001905B0" w:rsidP="001905B0">
                    <w:pPr>
                      <w:rPr>
                        <w:sz w:val="28"/>
                        <w:szCs w:val="28"/>
                      </w:rPr>
                    </w:pPr>
                    <w:proofErr w:type="gramStart"/>
                    <w:r>
                      <w:rPr>
                        <w:sz w:val="28"/>
                        <w:szCs w:val="28"/>
                      </w:rPr>
                      <w:t>d</w:t>
                    </w:r>
                    <w:proofErr w:type="gramEnd"/>
                  </w:p>
                </w:txbxContent>
              </v:textbox>
            </v:shape>
            <v:shape id="_x0000_s1104" type="#_x0000_t202" style="position:absolute;left:5686;top:7547;width:366;height:370" strokecolor="white">
              <v:textbox>
                <w:txbxContent>
                  <w:p w:rsidR="001905B0" w:rsidRPr="00E6410B" w:rsidRDefault="001905B0" w:rsidP="001905B0">
                    <w:pPr>
                      <w:rPr>
                        <w:sz w:val="28"/>
                        <w:szCs w:val="28"/>
                      </w:rPr>
                    </w:pPr>
                    <w:proofErr w:type="gramStart"/>
                    <w:r>
                      <w:rPr>
                        <w:sz w:val="28"/>
                        <w:szCs w:val="28"/>
                      </w:rPr>
                      <w:t>s</w:t>
                    </w:r>
                    <w:proofErr w:type="gramEnd"/>
                  </w:p>
                </w:txbxContent>
              </v:textbox>
            </v:shape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105" type="#_x0000_t32" style="position:absolute;left:3367;top:7054;width:2076;height:1" o:connectortype="straight">
              <v:stroke startarrow="block" endarrow="block"/>
            </v:shape>
            <v:shape id="_x0000_s1106" type="#_x0000_t32" style="position:absolute;left:5076;top:7424;width:366;height:1;flip:y" o:connectortype="straight">
              <v:stroke startarrow="block" endarrow="block"/>
            </v:shape>
            <v:line id="_x0000_s1107" style="position:absolute" from="5442,7547" to="6174,7547"/>
            <v:line id="_x0000_s1108" style="position:absolute" from="5442,8041" to="5686,8041"/>
            <v:shape id="_x0000_s1109" type="#_x0000_t32" style="position:absolute;left:5686;top:7547;width:1;height:495" o:connectortype="straight">
              <v:stroke startarrow="block" endarrow="block"/>
            </v:shape>
            <v:shape id="_x0000_s1110" type="#_x0000_t32" style="position:absolute;left:5930;top:7547;width:1;height:1483" o:connectortype="straight">
              <v:stroke startarrow="block" endarrow="block"/>
            </v:shape>
            <w10:wrap type="none"/>
            <w10:anchorlock/>
          </v:group>
        </w:pict>
      </w:r>
    </w:p>
    <w:p w:rsidR="001905B0" w:rsidRPr="001905B0" w:rsidRDefault="001905B0" w:rsidP="001905B0">
      <w:pPr>
        <w:numPr>
          <w:ilvl w:val="0"/>
          <w:numId w:val="23"/>
        </w:numPr>
        <w:spacing w:before="120"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  <w:sectPr w:rsidR="001905B0" w:rsidRPr="001905B0" w:rsidSect="00D3126C">
          <w:type w:val="continuous"/>
          <w:pgSz w:w="11906" w:h="16838"/>
          <w:pgMar w:top="851" w:right="851" w:bottom="851" w:left="851" w:header="709" w:footer="709" w:gutter="0"/>
          <w:cols w:space="708"/>
          <w:docGrid w:linePitch="360"/>
        </w:sectPr>
      </w:pPr>
    </w:p>
    <w:p w:rsidR="001905B0" w:rsidRPr="001905B0" w:rsidRDefault="001905B0" w:rsidP="001905B0">
      <w:pPr>
        <w:numPr>
          <w:ilvl w:val="0"/>
          <w:numId w:val="23"/>
        </w:numPr>
        <w:spacing w:before="120"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1905B0">
        <w:rPr>
          <w:rFonts w:ascii="Arial" w:hAnsi="Arial" w:cs="Arial"/>
          <w:sz w:val="20"/>
          <w:szCs w:val="20"/>
          <w:lang w:val="ru-RU" w:eastAsia="ru-RU"/>
        </w:rPr>
        <w:lastRenderedPageBreak/>
        <w:t>По графику скоростей точки определить путь, пройденный точкой за время движения.</w:t>
      </w:r>
    </w:p>
    <w:p w:rsidR="001905B0" w:rsidRPr="001905B0" w:rsidRDefault="001905B0" w:rsidP="001905B0">
      <w:pPr>
        <w:spacing w:before="120"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1905B0">
        <w:rPr>
          <w:rFonts w:ascii="Arial" w:hAnsi="Arial" w:cs="Arial"/>
          <w:noProof/>
          <w:sz w:val="20"/>
          <w:szCs w:val="20"/>
          <w:lang w:val="ru-RU" w:eastAsia="ru-RU"/>
        </w:rPr>
        <w:lastRenderedPageBreak/>
        <w:drawing>
          <wp:inline distT="0" distB="0" distL="0" distR="0">
            <wp:extent cx="2562225" cy="1354455"/>
            <wp:effectExtent l="19050" t="0" r="9525" b="0"/>
            <wp:docPr id="7" name="Рисунок 4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8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2225" cy="13544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905B0" w:rsidRPr="001905B0" w:rsidRDefault="001905B0" w:rsidP="001905B0">
      <w:pPr>
        <w:numPr>
          <w:ilvl w:val="0"/>
          <w:numId w:val="23"/>
        </w:numPr>
        <w:spacing w:before="120"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  <w:sectPr w:rsidR="001905B0" w:rsidRPr="001905B0" w:rsidSect="005758D3">
          <w:type w:val="continuous"/>
          <w:pgSz w:w="11906" w:h="16838"/>
          <w:pgMar w:top="851" w:right="851" w:bottom="851" w:left="851" w:header="709" w:footer="709" w:gutter="0"/>
          <w:cols w:num="2" w:space="708"/>
          <w:docGrid w:linePitch="360"/>
        </w:sectPr>
      </w:pPr>
    </w:p>
    <w:p w:rsidR="001905B0" w:rsidRPr="001905B0" w:rsidRDefault="001905B0" w:rsidP="001905B0">
      <w:pPr>
        <w:numPr>
          <w:ilvl w:val="0"/>
          <w:numId w:val="23"/>
        </w:numPr>
        <w:spacing w:before="120"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1905B0">
        <w:rPr>
          <w:rFonts w:ascii="Arial" w:hAnsi="Arial" w:cs="Arial"/>
          <w:sz w:val="20"/>
          <w:szCs w:val="20"/>
          <w:lang w:val="ru-RU" w:eastAsia="ru-RU"/>
        </w:rPr>
        <w:lastRenderedPageBreak/>
        <w:t xml:space="preserve">Груз </w:t>
      </w:r>
      <w:r w:rsidRPr="001905B0">
        <w:rPr>
          <w:rFonts w:ascii="Arial" w:hAnsi="Arial" w:cs="Arial"/>
          <w:i/>
          <w:iCs/>
          <w:sz w:val="20"/>
          <w:szCs w:val="20"/>
          <w:lang w:val="ru-RU" w:eastAsia="ru-RU"/>
        </w:rPr>
        <w:t xml:space="preserve">F </w:t>
      </w:r>
      <w:r w:rsidRPr="001905B0">
        <w:rPr>
          <w:rFonts w:ascii="Arial" w:hAnsi="Arial" w:cs="Arial"/>
          <w:sz w:val="20"/>
          <w:szCs w:val="20"/>
          <w:lang w:val="ru-RU" w:eastAsia="ru-RU"/>
        </w:rPr>
        <w:t xml:space="preserve">начинает двигаться вверх из состояния покоя с постоянным ускорением </w:t>
      </w:r>
      <w:proofErr w:type="spellStart"/>
      <w:r w:rsidRPr="001905B0">
        <w:rPr>
          <w:rFonts w:ascii="Arial" w:hAnsi="Arial" w:cs="Arial"/>
          <w:sz w:val="20"/>
          <w:szCs w:val="20"/>
          <w:lang w:val="ru-RU" w:eastAsia="ru-RU"/>
        </w:rPr>
        <w:t>а=</w:t>
      </w:r>
      <w:proofErr w:type="spellEnd"/>
      <w:r w:rsidRPr="001905B0">
        <w:rPr>
          <w:rFonts w:ascii="Arial" w:hAnsi="Arial" w:cs="Arial"/>
          <w:sz w:val="20"/>
          <w:szCs w:val="20"/>
          <w:lang w:val="ru-RU" w:eastAsia="ru-RU"/>
        </w:rPr>
        <w:t xml:space="preserve"> 1,26 м/с</w:t>
      </w:r>
      <w:proofErr w:type="gramStart"/>
      <w:r w:rsidRPr="001905B0">
        <w:rPr>
          <w:rFonts w:ascii="Arial" w:hAnsi="Arial" w:cs="Arial"/>
          <w:sz w:val="20"/>
          <w:szCs w:val="20"/>
          <w:vertAlign w:val="superscript"/>
          <w:lang w:val="ru-RU" w:eastAsia="ru-RU"/>
        </w:rPr>
        <w:t>2</w:t>
      </w:r>
      <w:proofErr w:type="gramEnd"/>
      <w:r w:rsidRPr="001905B0">
        <w:rPr>
          <w:rFonts w:ascii="Arial" w:hAnsi="Arial" w:cs="Arial"/>
          <w:sz w:val="20"/>
          <w:szCs w:val="20"/>
          <w:lang w:val="ru-RU" w:eastAsia="ru-RU"/>
        </w:rPr>
        <w:t xml:space="preserve"> . Определить частоту вращения колеса через 5 с после начала движения.</w:t>
      </w:r>
    </w:p>
    <w:p w:rsidR="001905B0" w:rsidRPr="001905B0" w:rsidRDefault="001905B0" w:rsidP="001905B0">
      <w:pPr>
        <w:spacing w:before="120" w:after="0" w:line="240" w:lineRule="auto"/>
        <w:jc w:val="center"/>
        <w:rPr>
          <w:rFonts w:ascii="Arial" w:hAnsi="Arial" w:cs="Arial"/>
          <w:sz w:val="20"/>
          <w:szCs w:val="20"/>
          <w:lang w:val="ru-RU" w:eastAsia="ru-RU"/>
        </w:rPr>
      </w:pPr>
      <w:r w:rsidRPr="001905B0">
        <w:rPr>
          <w:rFonts w:ascii="Arial" w:hAnsi="Arial" w:cs="Arial"/>
          <w:noProof/>
          <w:sz w:val="20"/>
          <w:szCs w:val="20"/>
          <w:lang w:val="ru-RU" w:eastAsia="ru-RU"/>
        </w:rPr>
        <w:drawing>
          <wp:inline distT="0" distB="0" distL="0" distR="0">
            <wp:extent cx="2363470" cy="1397635"/>
            <wp:effectExtent l="19050" t="0" r="0" b="0"/>
            <wp:docPr id="8" name="Рисунок 4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1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3470" cy="1397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905B0" w:rsidRPr="001905B0" w:rsidRDefault="001905B0" w:rsidP="001905B0">
      <w:pPr>
        <w:numPr>
          <w:ilvl w:val="0"/>
          <w:numId w:val="23"/>
        </w:numPr>
        <w:spacing w:before="120"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  <w:sectPr w:rsidR="001905B0" w:rsidRPr="001905B0" w:rsidSect="005758D3">
          <w:type w:val="continuous"/>
          <w:pgSz w:w="11906" w:h="16838"/>
          <w:pgMar w:top="851" w:right="851" w:bottom="851" w:left="851" w:header="709" w:footer="709" w:gutter="0"/>
          <w:cols w:space="708"/>
          <w:docGrid w:linePitch="360"/>
        </w:sectPr>
      </w:pPr>
    </w:p>
    <w:p w:rsidR="001905B0" w:rsidRPr="001905B0" w:rsidRDefault="001905B0" w:rsidP="001905B0">
      <w:pPr>
        <w:numPr>
          <w:ilvl w:val="0"/>
          <w:numId w:val="23"/>
        </w:numPr>
        <w:spacing w:before="120"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1905B0">
        <w:rPr>
          <w:rFonts w:ascii="Arial" w:hAnsi="Arial" w:cs="Arial"/>
          <w:sz w:val="20"/>
          <w:szCs w:val="20"/>
          <w:lang w:val="ru-RU" w:eastAsia="ru-RU"/>
        </w:rPr>
        <w:lastRenderedPageBreak/>
        <w:t xml:space="preserve">Определить силу натяжения троса барабанной лебедки, 400 </w:t>
      </w:r>
      <w:proofErr w:type="spellStart"/>
      <w:r w:rsidRPr="001905B0">
        <w:rPr>
          <w:rFonts w:ascii="Arial" w:hAnsi="Arial" w:cs="Arial"/>
          <w:sz w:val="20"/>
          <w:szCs w:val="20"/>
          <w:lang w:val="ru-RU" w:eastAsia="ru-RU"/>
        </w:rPr>
        <w:t>н</w:t>
      </w:r>
      <w:proofErr w:type="spellEnd"/>
      <w:r w:rsidRPr="001905B0">
        <w:rPr>
          <w:rFonts w:ascii="Arial" w:hAnsi="Arial" w:cs="Arial"/>
          <w:sz w:val="20"/>
          <w:szCs w:val="20"/>
          <w:lang w:val="ru-RU" w:eastAsia="ru-RU"/>
        </w:rPr>
        <w:t xml:space="preserve"> перемещающего вверх груз массой 100 кг с </w:t>
      </w:r>
      <w:proofErr w:type="gramStart"/>
      <w:r w:rsidRPr="001905B0">
        <w:rPr>
          <w:rFonts w:ascii="Arial" w:hAnsi="Arial" w:cs="Arial"/>
          <w:sz w:val="20"/>
          <w:szCs w:val="20"/>
          <w:lang w:val="ru-RU" w:eastAsia="ru-RU"/>
        </w:rPr>
        <w:t>ускорением</w:t>
      </w:r>
      <w:proofErr w:type="gramEnd"/>
      <w:r w:rsidRPr="001905B0">
        <w:rPr>
          <w:rFonts w:ascii="Arial" w:hAnsi="Arial" w:cs="Arial"/>
          <w:sz w:val="20"/>
          <w:szCs w:val="20"/>
          <w:lang w:val="ru-RU" w:eastAsia="ru-RU"/>
        </w:rPr>
        <w:t xml:space="preserve"> а =4 м/с</w:t>
      </w:r>
      <w:r w:rsidRPr="001905B0">
        <w:rPr>
          <w:rFonts w:ascii="Arial" w:hAnsi="Arial" w:cs="Arial"/>
          <w:sz w:val="20"/>
          <w:szCs w:val="20"/>
          <w:vertAlign w:val="superscript"/>
          <w:lang w:val="ru-RU" w:eastAsia="ru-RU"/>
        </w:rPr>
        <w:t xml:space="preserve"> 2</w:t>
      </w:r>
      <w:r w:rsidRPr="001905B0">
        <w:rPr>
          <w:rFonts w:ascii="Arial" w:hAnsi="Arial" w:cs="Arial"/>
          <w:sz w:val="20"/>
          <w:szCs w:val="20"/>
          <w:lang w:val="ru-RU" w:eastAsia="ru-RU"/>
        </w:rPr>
        <w:t xml:space="preserve"> .</w:t>
      </w:r>
    </w:p>
    <w:p w:rsidR="001905B0" w:rsidRPr="001905B0" w:rsidRDefault="001905B0" w:rsidP="001905B0">
      <w:pPr>
        <w:spacing w:before="120" w:after="0" w:line="240" w:lineRule="auto"/>
        <w:rPr>
          <w:rFonts w:ascii="Arial" w:hAnsi="Arial" w:cs="Arial"/>
          <w:sz w:val="20"/>
          <w:szCs w:val="20"/>
          <w:lang w:val="ru-RU" w:eastAsia="ru-RU"/>
        </w:rPr>
      </w:pPr>
      <w:r w:rsidRPr="001905B0">
        <w:rPr>
          <w:rFonts w:ascii="Arial" w:hAnsi="Arial" w:cs="Arial"/>
          <w:noProof/>
          <w:sz w:val="20"/>
          <w:szCs w:val="20"/>
          <w:lang w:val="ru-RU" w:eastAsia="ru-RU"/>
        </w:rPr>
        <w:lastRenderedPageBreak/>
        <w:drawing>
          <wp:inline distT="0" distB="0" distL="0" distR="0">
            <wp:extent cx="1975485" cy="1431925"/>
            <wp:effectExtent l="19050" t="0" r="5715" b="0"/>
            <wp:docPr id="9" name="Рисунок 4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4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5485" cy="1431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905B0" w:rsidRPr="001905B0" w:rsidRDefault="001905B0" w:rsidP="001905B0">
      <w:pPr>
        <w:numPr>
          <w:ilvl w:val="0"/>
          <w:numId w:val="23"/>
        </w:numPr>
        <w:spacing w:before="120"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  <w:sectPr w:rsidR="001905B0" w:rsidRPr="001905B0" w:rsidSect="005758D3">
          <w:type w:val="continuous"/>
          <w:pgSz w:w="11906" w:h="16838"/>
          <w:pgMar w:top="851" w:right="851" w:bottom="851" w:left="851" w:header="709" w:footer="709" w:gutter="0"/>
          <w:cols w:num="2" w:space="708"/>
          <w:docGrid w:linePitch="360"/>
        </w:sectPr>
      </w:pPr>
    </w:p>
    <w:p w:rsidR="001905B0" w:rsidRPr="001905B0" w:rsidRDefault="001905B0" w:rsidP="001905B0">
      <w:pPr>
        <w:numPr>
          <w:ilvl w:val="0"/>
          <w:numId w:val="23"/>
        </w:numPr>
        <w:spacing w:before="120"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1905B0">
        <w:rPr>
          <w:rFonts w:ascii="Arial" w:hAnsi="Arial" w:cs="Arial"/>
          <w:sz w:val="20"/>
          <w:szCs w:val="20"/>
          <w:lang w:val="ru-RU" w:eastAsia="ru-RU"/>
        </w:rPr>
        <w:lastRenderedPageBreak/>
        <w:t xml:space="preserve">Определить полезную мощность мотора лебедки при подъеме груза G = 1 кН на высоту 10 м за 5 </w:t>
      </w:r>
      <w:proofErr w:type="gramStart"/>
      <w:r w:rsidRPr="001905B0">
        <w:rPr>
          <w:rFonts w:ascii="Arial" w:hAnsi="Arial" w:cs="Arial"/>
          <w:sz w:val="20"/>
          <w:szCs w:val="20"/>
          <w:lang w:val="ru-RU" w:eastAsia="ru-RU"/>
        </w:rPr>
        <w:t>с</w:t>
      </w:r>
      <w:proofErr w:type="gramEnd"/>
      <w:r w:rsidRPr="001905B0">
        <w:rPr>
          <w:rFonts w:ascii="Arial" w:hAnsi="Arial" w:cs="Arial"/>
          <w:sz w:val="20"/>
          <w:szCs w:val="20"/>
          <w:lang w:val="ru-RU" w:eastAsia="ru-RU"/>
        </w:rPr>
        <w:t>.</w:t>
      </w:r>
    </w:p>
    <w:p w:rsidR="001905B0" w:rsidRPr="001905B0" w:rsidRDefault="001905B0" w:rsidP="001905B0">
      <w:pPr>
        <w:spacing w:before="120" w:after="0" w:line="240" w:lineRule="auto"/>
        <w:rPr>
          <w:rFonts w:ascii="Arial" w:hAnsi="Arial" w:cs="Arial"/>
          <w:sz w:val="20"/>
          <w:szCs w:val="20"/>
          <w:lang w:val="ru-RU" w:eastAsia="ru-RU"/>
        </w:rPr>
      </w:pPr>
      <w:r w:rsidRPr="001905B0">
        <w:rPr>
          <w:rFonts w:ascii="Arial" w:hAnsi="Arial" w:cs="Arial"/>
          <w:noProof/>
          <w:sz w:val="20"/>
          <w:szCs w:val="20"/>
          <w:lang w:val="ru-RU" w:eastAsia="ru-RU"/>
        </w:rPr>
        <w:lastRenderedPageBreak/>
        <w:drawing>
          <wp:inline distT="0" distB="0" distL="0" distR="0">
            <wp:extent cx="1449070" cy="1198880"/>
            <wp:effectExtent l="19050" t="0" r="0" b="0"/>
            <wp:docPr id="10" name="Рисунок 4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7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9070" cy="11988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905B0" w:rsidRPr="001905B0" w:rsidRDefault="001905B0" w:rsidP="001905B0">
      <w:pPr>
        <w:numPr>
          <w:ilvl w:val="0"/>
          <w:numId w:val="23"/>
        </w:numPr>
        <w:spacing w:before="120"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  <w:sectPr w:rsidR="001905B0" w:rsidRPr="001905B0" w:rsidSect="005758D3">
          <w:type w:val="continuous"/>
          <w:pgSz w:w="11906" w:h="16838"/>
          <w:pgMar w:top="851" w:right="851" w:bottom="851" w:left="851" w:header="709" w:footer="709" w:gutter="0"/>
          <w:cols w:num="2" w:space="708"/>
          <w:docGrid w:linePitch="360"/>
        </w:sectPr>
      </w:pPr>
    </w:p>
    <w:p w:rsidR="001905B0" w:rsidRPr="001905B0" w:rsidRDefault="001905B0" w:rsidP="001905B0">
      <w:pPr>
        <w:numPr>
          <w:ilvl w:val="0"/>
          <w:numId w:val="23"/>
        </w:numPr>
        <w:spacing w:before="120"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t>Механизм состоит из ступенчатых колёс 1–3, находящихся в зацеплении или связанных ременной передачей, зубчатой рейки 4 и груза 5, привязанного к концу нити, намотанной на одно из колёс. Радиусы ступеней колёс равны соответственно: у колеса 1 – r</w:t>
      </w:r>
      <w:r w:rsidRPr="001905B0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1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= 2 см, R</w:t>
      </w:r>
      <w:r w:rsidRPr="001905B0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1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= 4 см; у колеса 2 – r</w:t>
      </w:r>
      <w:r w:rsidRPr="001905B0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2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= 6 см, R</w:t>
      </w:r>
      <w:r w:rsidRPr="001905B0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2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= 8 см; у колеса 3 – r</w:t>
      </w:r>
      <w:r w:rsidRPr="001905B0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3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= 12 см, R</w:t>
      </w:r>
      <w:r w:rsidRPr="001905B0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3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= 16 см. На </w:t>
      </w:r>
      <w:proofErr w:type="spell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ободах</w:t>
      </w:r>
      <w:proofErr w:type="spellEnd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колёс расположены точки</w:t>
      </w:r>
      <w:proofErr w:type="gram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А</w:t>
      </w:r>
      <w:proofErr w:type="gramEnd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, В и С. S</w:t>
      </w:r>
      <w:r w:rsidRPr="001905B0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4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– закон движения рейки 4,</w:t>
      </w:r>
      <w:r w:rsidRPr="001905B0">
        <w:rPr>
          <w:rFonts w:ascii="Arial" w:hAnsi="Arial" w:cs="Arial"/>
          <w:color w:val="000000"/>
          <w:sz w:val="20"/>
          <w:szCs w:val="20"/>
          <w:lang w:eastAsia="ru-RU"/>
        </w:rPr>
        <w:t>S</w:t>
      </w:r>
      <w:r w:rsidRPr="001905B0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 xml:space="preserve">4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= 4(7</w:t>
      </w:r>
      <w:r w:rsidRPr="001905B0">
        <w:rPr>
          <w:rFonts w:ascii="Arial" w:hAnsi="Arial" w:cs="Arial"/>
          <w:color w:val="000000"/>
          <w:sz w:val="20"/>
          <w:szCs w:val="20"/>
          <w:lang w:eastAsia="ru-RU"/>
        </w:rPr>
        <w:t>t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-</w:t>
      </w:r>
      <w:r w:rsidRPr="001905B0">
        <w:rPr>
          <w:rFonts w:ascii="Arial" w:hAnsi="Arial" w:cs="Arial"/>
          <w:color w:val="000000"/>
          <w:sz w:val="20"/>
          <w:szCs w:val="20"/>
          <w:lang w:eastAsia="ru-RU"/>
        </w:rPr>
        <w:t>t</w:t>
      </w:r>
      <w:r w:rsidRPr="001905B0">
        <w:rPr>
          <w:rFonts w:ascii="Arial" w:hAnsi="Arial" w:cs="Arial"/>
          <w:color w:val="000000"/>
          <w:sz w:val="20"/>
          <w:szCs w:val="20"/>
          <w:vertAlign w:val="superscript"/>
          <w:lang w:val="ru-RU" w:eastAsia="ru-RU"/>
        </w:rPr>
        <w:t>2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), S выражено в сантиметрах, </w:t>
      </w:r>
      <w:proofErr w:type="spell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t</w:t>
      </w:r>
      <w:proofErr w:type="spellEnd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– в секунда.  Положительное направление для S</w:t>
      </w:r>
      <w:r w:rsidRPr="001905B0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4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– вниз. Определить в момент времени t</w:t>
      </w:r>
      <w:r w:rsidRPr="001905B0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1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= 2 </w:t>
      </w:r>
      <w:proofErr w:type="spell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c</w:t>
      </w:r>
      <w:proofErr w:type="spellEnd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V</w:t>
      </w:r>
      <w:r w:rsidRPr="001905B0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В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– скорость точки</w:t>
      </w:r>
      <w:proofErr w:type="gram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В</w:t>
      </w:r>
      <w:proofErr w:type="gramEnd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,. V</w:t>
      </w:r>
      <w:r w:rsidRPr="001905B0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С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– скорость точки С, ε</w:t>
      </w:r>
      <w:r w:rsidRPr="001905B0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2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, ɑ</w:t>
      </w:r>
      <w:r w:rsidRPr="001905B0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А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ɑ</w:t>
      </w:r>
      <w:r w:rsidRPr="001905B0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5</w:t>
      </w:r>
    </w:p>
    <w:p w:rsidR="001905B0" w:rsidRPr="001905B0" w:rsidRDefault="001905B0" w:rsidP="001905B0">
      <w:pPr>
        <w:spacing w:before="120" w:after="0" w:line="240" w:lineRule="auto"/>
        <w:jc w:val="center"/>
        <w:rPr>
          <w:rFonts w:ascii="Arial" w:hAnsi="Arial" w:cs="Arial"/>
          <w:b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noProof/>
          <w:color w:val="000000"/>
          <w:sz w:val="20"/>
          <w:szCs w:val="20"/>
          <w:lang w:val="ru-RU" w:eastAsia="ru-RU"/>
        </w:rPr>
        <w:drawing>
          <wp:inline distT="0" distB="0" distL="0" distR="0">
            <wp:extent cx="4037330" cy="2122170"/>
            <wp:effectExtent l="19050" t="0" r="1270" b="0"/>
            <wp:docPr id="11" name="Рисунок 6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5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7330" cy="21221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905B0" w:rsidRPr="001905B0" w:rsidRDefault="001905B0" w:rsidP="001905B0">
      <w:pPr>
        <w:spacing w:before="120" w:after="0" w:line="240" w:lineRule="auto"/>
        <w:rPr>
          <w:b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3. Тестовые задания. Оценка по результатам тестирования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i/>
          <w:sz w:val="20"/>
          <w:szCs w:val="20"/>
          <w:lang w:val="ru-RU" w:eastAsia="ru-RU"/>
        </w:rPr>
      </w:pPr>
      <w:r w:rsidRPr="001905B0">
        <w:rPr>
          <w:rFonts w:ascii="Arial" w:hAnsi="Arial" w:cs="Arial"/>
          <w:i/>
          <w:sz w:val="20"/>
          <w:szCs w:val="20"/>
          <w:lang w:val="ru-RU" w:eastAsia="ru-RU"/>
        </w:rPr>
        <w:t>Показатели и критерии оценивания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sz w:val="20"/>
          <w:szCs w:val="20"/>
          <w:lang w:val="ru-RU" w:eastAsia="ru-RU"/>
        </w:rPr>
      </w:pPr>
      <w:r w:rsidRPr="001905B0">
        <w:rPr>
          <w:rFonts w:ascii="Arial" w:hAnsi="Arial" w:cs="Arial"/>
          <w:sz w:val="20"/>
          <w:szCs w:val="20"/>
          <w:lang w:val="ru-RU" w:eastAsia="ru-RU"/>
        </w:rPr>
        <w:lastRenderedPageBreak/>
        <w:t>Проверка выполнения отдельного задания и теста в целом производится автоматически. Общий тестовый балл сообщается студенту сразу после окончания тестирования.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Компетенции ОПК-1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. Задание {</w:t>
      </w:r>
      <w:proofErr w:type="gramStart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 }} 1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Вставить пропущенное слово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Механическое действие какого-либо тела на данное тело называется</w:t>
      </w:r>
      <w:proofErr w:type="gram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".............." </w:t>
      </w:r>
      <w:proofErr w:type="gramEnd"/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силой; сила; Силой; Сила; 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. Задание {</w:t>
      </w:r>
      <w:proofErr w:type="gramStart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 }} 2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Вставить пропущенное слово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Сила, которая одна заменяет действие на тело системы сил, называется</w:t>
      </w:r>
      <w:proofErr w:type="gram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".............." </w:t>
      </w:r>
      <w:proofErr w:type="gramEnd"/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равнодействующей; Равнодействующей; равнодействующая; Равнодействующая; 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. Задание {</w:t>
      </w:r>
      <w:proofErr w:type="gramStart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 }} 3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Вставить пропущенное слово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Действие силы на абсолютно твердое тело</w:t>
      </w:r>
      <w:proofErr w:type="gram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"..............", </w:t>
      </w:r>
      <w:proofErr w:type="gramEnd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если перенести точку приложения силы вдоль ее действия в другую точку тела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не изменится; Не изменится; НЕ ИЗМЕНИТСЯ; 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. Задание {</w:t>
      </w:r>
      <w:proofErr w:type="gramStart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 }} 4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Вставить пропущенное слово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Две силы, приложенные к телу в одной точке, имеют равнодействующую, равную</w:t>
      </w:r>
      <w:proofErr w:type="gram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"............." </w:t>
      </w:r>
      <w:proofErr w:type="gramEnd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сумме этих сил и приложенную в этой же точке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геометрической; Геометрической; </w:t>
      </w:r>
      <w:proofErr w:type="gram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геометрическая</w:t>
      </w:r>
      <w:proofErr w:type="gramEnd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; Геометрическая; 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. Задание {</w:t>
      </w:r>
      <w:proofErr w:type="gramStart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 }} 5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Вставить пропущенное слово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Сила, с которой данная связь действует на тело, называется</w:t>
      </w:r>
      <w:proofErr w:type="gram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"............" </w:t>
      </w:r>
      <w:proofErr w:type="gramEnd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связи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реакцией; Реакцией; реакция; Реакция; 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. Задание {</w:t>
      </w:r>
      <w:proofErr w:type="gramStart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 }} 6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Вставить пропущенное слово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роекция силы на ось есть алгебраическая величина, равная произведению модуля силы </w:t>
      </w:r>
      <w:proofErr w:type="gram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на</w:t>
      </w:r>
      <w:proofErr w:type="gramEnd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"............" </w:t>
      </w:r>
      <w:proofErr w:type="gram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угла</w:t>
      </w:r>
      <w:proofErr w:type="gramEnd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между силой и положительным направлением оси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косинус; Косинус; </w:t>
      </w:r>
      <w:proofErr w:type="spell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cos</w:t>
      </w:r>
      <w:proofErr w:type="spellEnd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; 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. Задание {</w:t>
      </w:r>
      <w:proofErr w:type="gramStart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 }} 7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Вставить пропущенное слово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Алгебраическим моментом силы относительно точки называется величина, равная произведению модуля силы на ее</w:t>
      </w:r>
      <w:proofErr w:type="gram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"........" </w:t>
      </w:r>
      <w:proofErr w:type="gramEnd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относительно этой точки, взятая со знаком плюс или минус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лечо; Плечо; ПЛЕЧО; 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8. Задание {</w:t>
      </w:r>
      <w:proofErr w:type="gramStart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8 }} 8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Вставить пропущенное слово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Система двух равных по модулю, параллельных и противоположно направленных сил, называется</w:t>
      </w:r>
      <w:proofErr w:type="gram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"...." </w:t>
      </w:r>
      <w:proofErr w:type="gramEnd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сил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арой; Парой; пара; Пара; 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9. Задание {</w:t>
      </w:r>
      <w:proofErr w:type="gramStart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9 }} 9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Вставить пропущенное слово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Вектор скорости точки в данный момент времени равен первой "........" от </w:t>
      </w:r>
      <w:proofErr w:type="gram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радиуса-вектора</w:t>
      </w:r>
      <w:proofErr w:type="gramEnd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точки по времени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роизводной; Производной; производная; Производная; 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0. Задание {</w:t>
      </w:r>
      <w:proofErr w:type="gramStart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0 }} 10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Вставить пропущенное слово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роекции скорости точки на координатные оси равны первым производным от </w:t>
      </w:r>
      <w:proofErr w:type="gram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ующих</w:t>
      </w:r>
      <w:proofErr w:type="gramEnd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"...." по времени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координат; Координат; координаты; координата; 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1. Задание {</w:t>
      </w:r>
      <w:proofErr w:type="gramStart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1 }} 11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Вставить пропущенное слово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оступательным называется такое движение твердого тела, при котором любая прямая, проведенная в теле, </w:t>
      </w:r>
      <w:proofErr w:type="gram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перемещается</w:t>
      </w:r>
      <w:proofErr w:type="gramEnd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оставаясь "....." своему начальному положению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араллельной; Параллельной; </w:t>
      </w:r>
      <w:proofErr w:type="gram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параллельная</w:t>
      </w:r>
      <w:proofErr w:type="gramEnd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; Параллельная; 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2. Задание {</w:t>
      </w:r>
      <w:proofErr w:type="gramStart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2 }} 12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Вставить пропущенное слово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Модуль скорости точки тела, вращающегося вокруг неподвижной оси равен произведению угловой скорости тела </w:t>
      </w:r>
      <w:proofErr w:type="gram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на</w:t>
      </w:r>
      <w:proofErr w:type="gramEnd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"....." </w:t>
      </w:r>
      <w:proofErr w:type="gram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от</w:t>
      </w:r>
      <w:proofErr w:type="gramEnd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этой точки до оси вращения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расстояние; Расстояние; РАССТОЯНИЕ; 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3. Задание {</w:t>
      </w:r>
      <w:proofErr w:type="gramStart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3 }} 13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Вставить пропущенное слово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Модуль вращательного ускорения точки твердого тела, вращающегося вокруг неподвижной оси, равен произведению модуля углового ускорения </w:t>
      </w:r>
      <w:proofErr w:type="gram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на</w:t>
      </w:r>
      <w:proofErr w:type="gramEnd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"......." </w:t>
      </w:r>
      <w:proofErr w:type="gram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от</w:t>
      </w:r>
      <w:proofErr w:type="gramEnd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точки до оси вращения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расстояние; Расстояние; РАССТОЯНИЕ; 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4. Задание {</w:t>
      </w:r>
      <w:proofErr w:type="gramStart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4 }} 14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t>Вставить пропущенное слово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Модуль центростремительного ускорения точки твердого тела, вращающегося вокруг неподвижной оси, равен произведению расстояния от точки до оси вращения на квадрат</w:t>
      </w:r>
      <w:proofErr w:type="gram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"......" </w:t>
      </w:r>
      <w:proofErr w:type="gramEnd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скорости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угловой; Угловой; </w:t>
      </w:r>
      <w:proofErr w:type="gram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угловая</w:t>
      </w:r>
      <w:proofErr w:type="gramEnd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; Угловая; 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5. Задание {</w:t>
      </w:r>
      <w:proofErr w:type="gramStart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5 }} 15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Вставить пропущенное слово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Мгновенным центром скоростей называется точка плоской фигуры</w:t>
      </w:r>
      <w:proofErr w:type="gram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, "....." </w:t>
      </w:r>
      <w:proofErr w:type="gramEnd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которой в данный момент равна нулю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скорость; Скорость; СКОРОСТЬ; 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6. Задание {</w:t>
      </w:r>
      <w:proofErr w:type="gramStart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6 }} 16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Вставить пропущенное слово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При сложном движении абсолютная скорость точки равна</w:t>
      </w:r>
      <w:proofErr w:type="gram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"......" </w:t>
      </w:r>
      <w:proofErr w:type="gramEnd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сумме относительной и переносной скоростей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геометрической; Геометрической; </w:t>
      </w:r>
      <w:proofErr w:type="gram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геометрическая</w:t>
      </w:r>
      <w:proofErr w:type="gramEnd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; Геометрическая; 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7. Задание {</w:t>
      </w:r>
      <w:proofErr w:type="gramStart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7 }} 17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Определить угловое ускорение тела в момент времени, когда его угловая скорость равна 6 1/с, если тело вращается вокруг неподвижной оси согласно закону 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1040" w:dyaOrig="360">
          <v:shape id="_x0000_i1028" type="#_x0000_t75" style="width:51.75pt;height:18pt" o:ole="">
            <v:imagedata r:id="rId18" o:title=""/>
          </v:shape>
          <o:OLEObject Type="Embed" ProgID="Equation.DSMT4" ShapeID="_x0000_i1028" DrawAspect="Content" ObjectID="_1732177574" r:id="rId19"/>
        </w:objec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12; двенадцать; Двенадцать; 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8. Задание {</w:t>
      </w:r>
      <w:proofErr w:type="gramStart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8 }} 18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Решить задачу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Определить с какой скоростью должна двигаться точка по кривой радиусом 300 м, чтобы ее центростремительное ускорение равнялось 1 м/с^2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17,32; 17,3; 17; 17,4; 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9. Задание {</w:t>
      </w:r>
      <w:proofErr w:type="gramStart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9 }} 19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Вычислить проекцию силы F на ось</w:t>
      </w:r>
      <w:proofErr w:type="gram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О</w:t>
      </w:r>
      <w:proofErr w:type="gramEnd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х, если модуль силы F = 60 Н; сила образует с положительным направлением оси Ох угол 60 градусов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4484" w:dyaOrig="2995">
          <v:shape id="_x0000_i1029" type="#_x0000_t75" style="width:224.25pt;height:150pt" o:ole="">
            <v:imagedata r:id="rId20" o:title=""/>
          </v:shape>
          <o:OLEObject Type="Embed" ProgID="Visio.Drawing.11" ShapeID="_x0000_i1029" DrawAspect="Content" ObjectID="_1732177575" r:id="rId21"/>
        </w:objec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  <w:sectPr w:rsidR="001905B0" w:rsidRPr="001905B0" w:rsidSect="00D3126C">
          <w:type w:val="continuous"/>
          <w:pgSz w:w="11906" w:h="16838"/>
          <w:pgMar w:top="851" w:right="851" w:bottom="851" w:left="851" w:header="709" w:footer="709" w:gutter="0"/>
          <w:cols w:space="708"/>
          <w:docGrid w:linePitch="360"/>
        </w:sectPr>
      </w:pP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t xml:space="preserve"> 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300" w:dyaOrig="279">
          <v:shape id="_x0000_i1030" type="#_x0000_t75" style="width:15pt;height:14.25pt" o:ole="">
            <v:imagedata r:id="rId22" o:title=""/>
          </v:shape>
          <o:OLEObject Type="Embed" ProgID="Equation.DSMT4" ShapeID="_x0000_i1030" DrawAspect="Content" ObjectID="_1732177576" r:id="rId23"/>
        </w:objec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600" w:dyaOrig="360">
          <v:shape id="_x0000_i1031" type="#_x0000_t75" style="width:30pt;height:18pt" o:ole="">
            <v:imagedata r:id="rId24" o:title=""/>
          </v:shape>
          <o:OLEObject Type="Embed" ProgID="Equation.DSMT4" ShapeID="_x0000_i1031" DrawAspect="Content" ObjectID="_1732177577" r:id="rId25"/>
        </w:objec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320" w:dyaOrig="279">
          <v:shape id="_x0000_i1032" type="#_x0000_t75" style="width:16.5pt;height:14.25pt" o:ole="">
            <v:imagedata r:id="rId26" o:title=""/>
          </v:shape>
          <o:OLEObject Type="Embed" ProgID="Equation.DSMT4" ShapeID="_x0000_i1032" DrawAspect="Content" ObjectID="_1732177578" r:id="rId27"/>
        </w:objec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40" w:dyaOrig="360">
          <v:shape id="_x0000_i1033" type="#_x0000_t75" style="width:36.75pt;height:18pt" o:ole="">
            <v:imagedata r:id="rId28" o:title=""/>
          </v:shape>
          <o:OLEObject Type="Embed" ProgID="Equation.DSMT4" ShapeID="_x0000_i1033" DrawAspect="Content" ObjectID="_1732177579" r:id="rId29"/>
        </w:objec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ectPr w:rsidR="001905B0" w:rsidRPr="001905B0" w:rsidSect="005758D3">
          <w:type w:val="continuous"/>
          <w:pgSz w:w="11906" w:h="16838"/>
          <w:pgMar w:top="851" w:right="851" w:bottom="851" w:left="851" w:header="709" w:footer="709" w:gutter="0"/>
          <w:cols w:num="2" w:space="708"/>
          <w:docGrid w:linePitch="360"/>
        </w:sectPr>
      </w:pP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t>20. Задание {</w:t>
      </w:r>
      <w:proofErr w:type="gramStart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0 }} 20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Вычислить проекцию силы F на ось </w:t>
      </w:r>
      <w:proofErr w:type="spell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О</w:t>
      </w:r>
      <w:proofErr w:type="gram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y</w:t>
      </w:r>
      <w:proofErr w:type="spellEnd"/>
      <w:proofErr w:type="gramEnd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, если модуль силы F = 120 Н; сила образует с положительным направлением оси </w:t>
      </w:r>
      <w:proofErr w:type="spell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Оy</w:t>
      </w:r>
      <w:proofErr w:type="spellEnd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угол 120 градусов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  <w:sectPr w:rsidR="001905B0" w:rsidRPr="001905B0" w:rsidSect="00D3126C">
          <w:type w:val="continuous"/>
          <w:pgSz w:w="11906" w:h="16838"/>
          <w:pgMar w:top="851" w:right="851" w:bottom="851" w:left="851" w:header="709" w:footer="709" w:gutter="0"/>
          <w:cols w:space="708"/>
          <w:docGrid w:linePitch="360"/>
        </w:sectPr>
      </w:pP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440" w:dyaOrig="279">
          <v:shape id="_x0000_i1034" type="#_x0000_t75" style="width:21.75pt;height:14.25pt" o:ole="">
            <v:imagedata r:id="rId30" o:title=""/>
          </v:shape>
          <o:OLEObject Type="Embed" ProgID="Equation.DSMT4" ShapeID="_x0000_i1034" DrawAspect="Content" ObjectID="_1732177580" r:id="rId31"/>
        </w:objec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320" w:dyaOrig="279">
          <v:shape id="_x0000_i1035" type="#_x0000_t75" style="width:16.5pt;height:14.25pt" o:ole="">
            <v:imagedata r:id="rId32" o:title=""/>
          </v:shape>
          <o:OLEObject Type="Embed" ProgID="Equation.DSMT4" ShapeID="_x0000_i1035" DrawAspect="Content" ObjectID="_1732177581" r:id="rId33"/>
        </w:objec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600" w:dyaOrig="360">
          <v:shape id="_x0000_i1036" type="#_x0000_t75" style="width:30pt;height:18pt" o:ole="">
            <v:imagedata r:id="rId34" o:title=""/>
          </v:shape>
          <o:OLEObject Type="Embed" ProgID="Equation.DSMT4" ShapeID="_x0000_i1036" DrawAspect="Content" ObjectID="_1732177582" r:id="rId35"/>
        </w:objec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40" w:dyaOrig="360">
          <v:shape id="_x0000_i1037" type="#_x0000_t75" style="width:36.75pt;height:18pt" o:ole="">
            <v:imagedata r:id="rId36" o:title=""/>
          </v:shape>
          <o:OLEObject Type="Embed" ProgID="Equation.DSMT4" ShapeID="_x0000_i1037" DrawAspect="Content" ObjectID="_1732177583" r:id="rId37"/>
        </w:objec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ectPr w:rsidR="001905B0" w:rsidRPr="001905B0" w:rsidSect="005758D3">
          <w:type w:val="continuous"/>
          <w:pgSz w:w="11906" w:h="16838"/>
          <w:pgMar w:top="851" w:right="851" w:bottom="851" w:left="851" w:header="709" w:footer="709" w:gutter="0"/>
          <w:cols w:num="4" w:space="709"/>
          <w:docGrid w:linePitch="360"/>
        </w:sectPr>
      </w:pP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t>21. Задание {</w:t>
      </w:r>
      <w:proofErr w:type="gramStart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1 }} 21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Решить задачу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Стержень АВ длиной 1 м движется в плоскости. Скорость точки</w:t>
      </w:r>
      <w:proofErr w:type="gram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А</w:t>
      </w:r>
      <w:proofErr w:type="gramEnd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равна 1 м/с и составляет с отрезком АВ угол 0 градусов. Стержень вращается вокруг оси </w:t>
      </w:r>
      <w:proofErr w:type="spell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Аz</w:t>
      </w:r>
      <w:proofErr w:type="spellEnd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с угловой скоростью 1 1/с. Найти скорость точки</w:t>
      </w:r>
      <w:proofErr w:type="gram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В</w:t>
      </w:r>
      <w:proofErr w:type="gramEnd"/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  <w:sectPr w:rsidR="001905B0" w:rsidRPr="001905B0" w:rsidSect="00D3126C">
          <w:type w:val="continuous"/>
          <w:pgSz w:w="11906" w:h="16838"/>
          <w:pgMar w:top="851" w:right="851" w:bottom="851" w:left="851" w:header="709" w:footer="709" w:gutter="0"/>
          <w:cols w:space="708"/>
          <w:docGrid w:linePitch="360"/>
        </w:sectPr>
      </w:pP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139" w:dyaOrig="260">
          <v:shape id="_x0000_i1038" type="#_x0000_t75" style="width:6.75pt;height:12.75pt" o:ole="">
            <v:imagedata r:id="rId38" o:title=""/>
          </v:shape>
          <o:OLEObject Type="Embed" ProgID="Equation.DSMT4" ShapeID="_x0000_i1038" DrawAspect="Content" ObjectID="_1732177584" r:id="rId39"/>
        </w:objec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360" w:dyaOrig="360">
          <v:shape id="_x0000_i1039" type="#_x0000_t75" style="width:18pt;height:18pt" o:ole="">
            <v:imagedata r:id="rId40" o:title=""/>
          </v:shape>
          <o:OLEObject Type="Embed" ProgID="Equation.DSMT4" ShapeID="_x0000_i1039" DrawAspect="Content" ObjectID="_1732177585" r:id="rId41"/>
        </w:objec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200" w:dyaOrig="260">
          <v:shape id="_x0000_i1040" type="#_x0000_t75" style="width:10.5pt;height:12.75pt" o:ole="">
            <v:imagedata r:id="rId42" o:title=""/>
          </v:shape>
          <o:OLEObject Type="Embed" ProgID="Equation.DSMT4" ShapeID="_x0000_i1040" DrawAspect="Content" ObjectID="_1732177586" r:id="rId43"/>
        </w:objec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380" w:dyaOrig="340">
          <v:shape id="_x0000_i1041" type="#_x0000_t75" style="width:18pt;height:17.25pt" o:ole="">
            <v:imagedata r:id="rId44" o:title=""/>
          </v:shape>
          <o:OLEObject Type="Embed" ProgID="Equation.DSMT4" ShapeID="_x0000_i1041" DrawAspect="Content" ObjectID="_1732177587" r:id="rId45"/>
        </w:objec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ectPr w:rsidR="001905B0" w:rsidRPr="001905B0" w:rsidSect="005758D3">
          <w:type w:val="continuous"/>
          <w:pgSz w:w="11906" w:h="16838"/>
          <w:pgMar w:top="851" w:right="851" w:bottom="851" w:left="851" w:header="709" w:footer="709" w:gutter="0"/>
          <w:cols w:num="4" w:space="709"/>
          <w:docGrid w:linePitch="360"/>
        </w:sectPr>
      </w:pP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t>22. Задание {</w:t>
      </w:r>
      <w:proofErr w:type="gramStart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2 }} 33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Выбрать правильный ответ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В плоскости дана декартова система координат </w:t>
      </w:r>
      <w:proofErr w:type="spellStart"/>
      <w:proofErr w:type="gram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О</w:t>
      </w:r>
      <w:proofErr w:type="gramEnd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xy</w:t>
      </w:r>
      <w:proofErr w:type="spellEnd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. В этой системе расположены точки</w:t>
      </w:r>
      <w:proofErr w:type="gram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А</w:t>
      </w:r>
      <w:proofErr w:type="gramEnd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(-2; 0), В (-3; 0), С (2; 0), Д (0; -2). Выбрать из предложенных систем уравнений те, которые являются уравнениями равновесия данной плоской системы сил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  <w:sectPr w:rsidR="001905B0" w:rsidRPr="001905B0" w:rsidSect="00D3126C">
          <w:type w:val="continuous"/>
          <w:pgSz w:w="11906" w:h="16838"/>
          <w:pgMar w:top="851" w:right="851" w:bottom="851" w:left="851" w:header="709" w:footer="709" w:gutter="0"/>
          <w:cols w:space="708"/>
          <w:docGrid w:linePitch="360"/>
        </w:sectPr>
      </w:pP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1240" w:dyaOrig="1280">
          <v:shape id="_x0000_i1042" type="#_x0000_t75" style="width:61.5pt;height:63.75pt" o:ole="">
            <v:imagedata r:id="rId46" o:title=""/>
          </v:shape>
          <o:OLEObject Type="Embed" ProgID="Equation.DSMT4" ShapeID="_x0000_i1042" DrawAspect="Content" ObjectID="_1732177588" r:id="rId47"/>
        </w:objec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1260" w:dyaOrig="1280">
          <v:shape id="_x0000_i1043" type="#_x0000_t75" style="width:62.25pt;height:63.75pt" o:ole="">
            <v:imagedata r:id="rId48" o:title=""/>
          </v:shape>
          <o:OLEObject Type="Embed" ProgID="Equation.DSMT4" ShapeID="_x0000_i1043" DrawAspect="Content" ObjectID="_1732177589" r:id="rId49"/>
        </w:objec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1260" w:dyaOrig="1280">
          <v:shape id="_x0000_i1044" type="#_x0000_t75" style="width:62.25pt;height:63.75pt" o:ole="">
            <v:imagedata r:id="rId50" o:title=""/>
          </v:shape>
          <o:OLEObject Type="Embed" ProgID="Equation.DSMT4" ShapeID="_x0000_i1044" DrawAspect="Content" ObjectID="_1732177590" r:id="rId51"/>
        </w:objec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1280" w:dyaOrig="1280">
          <v:shape id="_x0000_i1045" type="#_x0000_t75" style="width:63.75pt;height:63.75pt" o:ole="">
            <v:imagedata r:id="rId52" o:title=""/>
          </v:shape>
          <o:OLEObject Type="Embed" ProgID="Equation.DSMT4" ShapeID="_x0000_i1045" DrawAspect="Content" ObjectID="_1732177591" r:id="rId53"/>
        </w:objec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ectPr w:rsidR="001905B0" w:rsidRPr="001905B0" w:rsidSect="005758D3">
          <w:type w:val="continuous"/>
          <w:pgSz w:w="11906" w:h="16838"/>
          <w:pgMar w:top="851" w:right="851" w:bottom="851" w:left="851" w:header="709" w:footer="709" w:gutter="0"/>
          <w:cols w:num="2" w:space="708"/>
          <w:docGrid w:linePitch="360"/>
        </w:sectPr>
      </w:pP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t>23. Задание {</w:t>
      </w:r>
      <w:proofErr w:type="gramStart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3 }} 22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Колесо радиуса R = 0,5 м катится без скольжения по прямому участку пути. Ускорение центра</w:t>
      </w:r>
      <w:proofErr w:type="gram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С</w:t>
      </w:r>
      <w:proofErr w:type="gramEnd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равно 10 м/с^2. Найти угловое ускорение колеса 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  <w:sectPr w:rsidR="001905B0" w:rsidRPr="001905B0" w:rsidSect="00D3126C">
          <w:type w:val="continuous"/>
          <w:pgSz w:w="11906" w:h="16838"/>
          <w:pgMar w:top="851" w:right="851" w:bottom="851" w:left="851" w:header="709" w:footer="709" w:gutter="0"/>
          <w:cols w:space="708"/>
          <w:docGrid w:linePitch="360"/>
        </w:sectPr>
      </w:pP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20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40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10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5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ectPr w:rsidR="001905B0" w:rsidRPr="001905B0" w:rsidSect="005758D3">
          <w:type w:val="continuous"/>
          <w:pgSz w:w="11906" w:h="16838"/>
          <w:pgMar w:top="851" w:right="851" w:bottom="851" w:left="851" w:header="709" w:footer="709" w:gutter="0"/>
          <w:cols w:num="4" w:space="709"/>
          <w:docGrid w:linePitch="360"/>
        </w:sectPr>
      </w:pP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t>24. Задание {</w:t>
      </w:r>
      <w:proofErr w:type="gramStart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4 }} 23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Колесо катится без скольжения по прямому участку пути. Для момента времени </w:t>
      </w:r>
      <w:proofErr w:type="spell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t</w:t>
      </w:r>
      <w:proofErr w:type="spellEnd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= 1 с найти угловую скорость колеса, если известен закон движения центра</w:t>
      </w:r>
      <w:proofErr w:type="gram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С</w:t>
      </w:r>
      <w:proofErr w:type="gramEnd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колеса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1240" w:dyaOrig="760">
          <v:shape id="_x0000_i1046" type="#_x0000_t75" style="width:61.5pt;height:38.25pt" o:ole="">
            <v:imagedata r:id="rId54" o:title=""/>
          </v:shape>
          <o:OLEObject Type="Embed" ProgID="Equation.DSMT4" ShapeID="_x0000_i1046" DrawAspect="Content" ObjectID="_1732177592" r:id="rId55"/>
        </w:objec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  <w:sectPr w:rsidR="001905B0" w:rsidRPr="001905B0" w:rsidSect="00D3126C">
          <w:type w:val="continuous"/>
          <w:pgSz w:w="11906" w:h="16838"/>
          <w:pgMar w:top="851" w:right="851" w:bottom="851" w:left="851" w:header="709" w:footer="709" w:gutter="0"/>
          <w:cols w:space="708"/>
          <w:docGrid w:linePitch="360"/>
        </w:sectPr>
      </w:pP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12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14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20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6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ectPr w:rsidR="001905B0" w:rsidRPr="001905B0" w:rsidSect="005758D3">
          <w:type w:val="continuous"/>
          <w:pgSz w:w="11906" w:h="16838"/>
          <w:pgMar w:top="851" w:right="851" w:bottom="851" w:left="851" w:header="709" w:footer="709" w:gutter="0"/>
          <w:cols w:num="4" w:space="709"/>
          <w:docGrid w:linePitch="360"/>
        </w:sectPr>
      </w:pP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t>25. Задание {</w:t>
      </w:r>
      <w:proofErr w:type="gramStart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5 }} 24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Выбрать правильный ответ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Указать те моменты времени, при которых касательное ускорение при криволинейном направлении движения может обратиться в ноль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момент времени, когда скорость точки достигает максимальной величины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момент времени, когда скорость точки будет минимальной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момент времени, когда скорость точки равна нулю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6. Задание {</w:t>
      </w:r>
      <w:proofErr w:type="gramStart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6 }} 25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Зависит ли главный вектор системы сил от выбора центра приведения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да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нет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7. Задание {</w:t>
      </w:r>
      <w:proofErr w:type="gramStart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7 }} 26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Зависит ли главный момент системы сил от выбора центра приведения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да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нет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8. Задание {</w:t>
      </w:r>
      <w:proofErr w:type="gramStart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8 }} 27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Определить угловую скорость тела в момент времени, когда угол поворота равен 10 радиан, если тело вращается вокруг неподвижной оси по закону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940" w:dyaOrig="360">
          <v:shape id="_x0000_i1047" type="#_x0000_t75" style="width:47.25pt;height:18pt" o:ole="">
            <v:imagedata r:id="rId56" o:title=""/>
          </v:shape>
          <o:OLEObject Type="Embed" ProgID="Equation.DSMT4" ShapeID="_x0000_i1047" DrawAspect="Content" ObjectID="_1732177593" r:id="rId57"/>
        </w:objec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  <w:sectPr w:rsidR="001905B0" w:rsidRPr="001905B0" w:rsidSect="00D3126C">
          <w:type w:val="continuous"/>
          <w:pgSz w:w="11906" w:h="16838"/>
          <w:pgMar w:top="851" w:right="851" w:bottom="851" w:left="851" w:header="709" w:footer="709" w:gutter="0"/>
          <w:cols w:space="708"/>
          <w:docGrid w:linePitch="360"/>
        </w:sectPr>
      </w:pP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12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6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8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10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ectPr w:rsidR="001905B0" w:rsidRPr="001905B0" w:rsidSect="005758D3">
          <w:type w:val="continuous"/>
          <w:pgSz w:w="11906" w:h="16838"/>
          <w:pgMar w:top="851" w:right="851" w:bottom="851" w:left="851" w:header="709" w:footer="709" w:gutter="0"/>
          <w:cols w:num="4" w:space="709"/>
          <w:docGrid w:linePitch="360"/>
        </w:sectPr>
      </w:pP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t>29. Задание {</w:t>
      </w:r>
      <w:proofErr w:type="gramStart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9 }} 28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Выбрать из предложенных вариантов условий те, при которых модуль момента силы F относительно точки</w:t>
      </w:r>
      <w:proofErr w:type="gram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О</w:t>
      </w:r>
      <w:proofErr w:type="gramEnd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равен моменту этой же силы F относительно оси, проходящей через эту точку О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линия действия силы F лежит в плоскости, перпендикулярной оси </w:t>
      </w:r>
      <w:proofErr w:type="spell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О</w:t>
      </w:r>
      <w:proofErr w:type="gram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z</w:t>
      </w:r>
      <w:proofErr w:type="spellEnd"/>
      <w:proofErr w:type="gramEnd"/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линия действия силы F лежит в плоскости, которая параллельна оси </w:t>
      </w:r>
      <w:proofErr w:type="spell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О</w:t>
      </w:r>
      <w:proofErr w:type="gram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z</w:t>
      </w:r>
      <w:proofErr w:type="spellEnd"/>
      <w:proofErr w:type="gramEnd"/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линия действия силы F лежит в плоскости, которая пересекает ось </w:t>
      </w:r>
      <w:proofErr w:type="spell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О</w:t>
      </w:r>
      <w:proofErr w:type="gram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z</w:t>
      </w:r>
      <w:proofErr w:type="spellEnd"/>
      <w:proofErr w:type="gramEnd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од углом альфа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0. Задание {</w:t>
      </w:r>
      <w:proofErr w:type="gramStart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0 }} 29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Определить ускорение точки в момент времени, когда точка пересекает ось</w:t>
      </w:r>
      <w:proofErr w:type="gram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О</w:t>
      </w:r>
      <w:proofErr w:type="gramEnd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х, если даны уравнения ее движения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2400" w:dyaOrig="360">
          <v:shape id="_x0000_i1048" type="#_x0000_t75" style="width:120pt;height:18pt" o:ole="">
            <v:imagedata r:id="rId58" o:title=""/>
          </v:shape>
          <o:OLEObject Type="Embed" ProgID="Equation.DSMT4" ShapeID="_x0000_i1048" DrawAspect="Content" ObjectID="_1732177594" r:id="rId59"/>
        </w:objec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  <w:sectPr w:rsidR="001905B0" w:rsidRPr="001905B0" w:rsidSect="00D3126C">
          <w:type w:val="continuous"/>
          <w:pgSz w:w="11906" w:h="16838"/>
          <w:pgMar w:top="851" w:right="851" w:bottom="851" w:left="851" w:header="709" w:footer="709" w:gutter="0"/>
          <w:cols w:space="708"/>
          <w:docGrid w:linePitch="360"/>
        </w:sectPr>
      </w:pP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1,2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2,1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6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1,8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ectPr w:rsidR="001905B0" w:rsidRPr="001905B0" w:rsidSect="005758D3">
          <w:type w:val="continuous"/>
          <w:pgSz w:w="11906" w:h="16838"/>
          <w:pgMar w:top="851" w:right="851" w:bottom="851" w:left="851" w:header="709" w:footer="709" w:gutter="0"/>
          <w:cols w:num="4" w:space="709"/>
          <w:docGrid w:linePitch="360"/>
        </w:sectPr>
      </w:pP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t>31. Задание {</w:t>
      </w:r>
      <w:proofErr w:type="gramStart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1 }} 30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Момент силы F относительно оси </w:t>
      </w:r>
      <w:proofErr w:type="spell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О</w:t>
      </w:r>
      <w:proofErr w:type="gram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z</w:t>
      </w:r>
      <w:proofErr w:type="spellEnd"/>
      <w:proofErr w:type="gramEnd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будет наибольшим, если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ила F расположена в плоскости, перпендикулярной оси </w:t>
      </w:r>
      <w:proofErr w:type="spell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О</w:t>
      </w:r>
      <w:proofErr w:type="gram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z</w:t>
      </w:r>
      <w:proofErr w:type="spellEnd"/>
      <w:proofErr w:type="gramEnd"/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ила F параллельна оси </w:t>
      </w:r>
      <w:proofErr w:type="spell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О</w:t>
      </w:r>
      <w:proofErr w:type="gram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z</w:t>
      </w:r>
      <w:proofErr w:type="spellEnd"/>
      <w:proofErr w:type="gramEnd"/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линия действия силы F проходит через точку</w:t>
      </w:r>
      <w:proofErr w:type="gram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О</w:t>
      </w:r>
      <w:proofErr w:type="gramEnd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оси </w:t>
      </w:r>
      <w:proofErr w:type="spell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Оz</w:t>
      </w:r>
      <w:proofErr w:type="spellEnd"/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2. Задание {</w:t>
      </w:r>
      <w:proofErr w:type="gramStart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2 }} 31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Две пары сил с моментами М</w:t>
      </w:r>
      <w:proofErr w:type="gram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1</w:t>
      </w:r>
      <w:proofErr w:type="gramEnd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= 4 Нм, М2 = -6 Нм расположены в одной плоскости. Вычислить момент М эквивалентной пары сил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  <w:sectPr w:rsidR="001905B0" w:rsidRPr="001905B0" w:rsidSect="00D3126C">
          <w:type w:val="continuous"/>
          <w:pgSz w:w="11906" w:h="16838"/>
          <w:pgMar w:top="851" w:right="851" w:bottom="851" w:left="851" w:header="709" w:footer="709" w:gutter="0"/>
          <w:cols w:space="708"/>
          <w:docGrid w:linePitch="360"/>
        </w:sectPr>
      </w:pP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-2 Нм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2 Нм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10 Нм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-10 Нм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ectPr w:rsidR="001905B0" w:rsidRPr="001905B0" w:rsidSect="005758D3">
          <w:type w:val="continuous"/>
          <w:pgSz w:w="11906" w:h="16838"/>
          <w:pgMar w:top="851" w:right="851" w:bottom="851" w:left="851" w:header="709" w:footer="709" w:gutter="0"/>
          <w:cols w:num="4" w:space="709"/>
          <w:docGrid w:linePitch="360"/>
        </w:sectPr>
      </w:pP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t>33. Задание {</w:t>
      </w:r>
      <w:proofErr w:type="gramStart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3 }} 44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формой записи теорем динамики и ее названием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1905B0" w:rsidRPr="001905B0" w:rsidTr="008D502A">
        <w:tc>
          <w:tcPr>
            <w:tcW w:w="4785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еорема об изменении кинетического момента материальной точки относительно центра</w:t>
            </w:r>
          </w:p>
        </w:tc>
        <w:tc>
          <w:tcPr>
            <w:tcW w:w="4786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2480" w:dyaOrig="620">
                <v:shape id="_x0000_i1049" type="#_x0000_t75" style="width:123.75pt;height:30.75pt" o:ole="">
                  <v:imagedata r:id="rId60" o:title=""/>
                </v:shape>
                <o:OLEObject Type="Embed" ProgID="Equation.DSMT4" ShapeID="_x0000_i1049" DrawAspect="Content" ObjectID="_1732177595" r:id="rId61"/>
              </w:object>
            </w:r>
          </w:p>
        </w:tc>
      </w:tr>
      <w:tr w:rsidR="001905B0" w:rsidRPr="001905B0" w:rsidTr="008D502A">
        <w:tc>
          <w:tcPr>
            <w:tcW w:w="4785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еорема об изменении кинетического момента материальной точки относительно оси</w:t>
            </w:r>
          </w:p>
        </w:tc>
        <w:tc>
          <w:tcPr>
            <w:tcW w:w="4786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2480" w:dyaOrig="620">
                <v:shape id="_x0000_i1050" type="#_x0000_t75" style="width:123.75pt;height:30.75pt" o:ole="">
                  <v:imagedata r:id="rId62" o:title=""/>
                </v:shape>
                <o:OLEObject Type="Embed" ProgID="Equation.DSMT4" ShapeID="_x0000_i1050" DrawAspect="Content" ObjectID="_1732177596" r:id="rId63"/>
              </w:object>
            </w:r>
          </w:p>
        </w:tc>
      </w:tr>
      <w:tr w:rsidR="001905B0" w:rsidRPr="001905B0" w:rsidTr="008D502A">
        <w:tc>
          <w:tcPr>
            <w:tcW w:w="4785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еорема об изменении кинетического момента механической системы относительно центра</w:t>
            </w:r>
          </w:p>
        </w:tc>
        <w:tc>
          <w:tcPr>
            <w:tcW w:w="4786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740" w:dyaOrig="639">
                <v:shape id="_x0000_i1051" type="#_x0000_t75" style="width:87pt;height:32.25pt" o:ole="">
                  <v:imagedata r:id="rId64" o:title=""/>
                </v:shape>
                <o:OLEObject Type="Embed" ProgID="Equation.DSMT4" ShapeID="_x0000_i1051" DrawAspect="Content" ObjectID="_1732177597" r:id="rId65"/>
              </w:object>
            </w:r>
          </w:p>
        </w:tc>
      </w:tr>
      <w:tr w:rsidR="001905B0" w:rsidRPr="001905B0" w:rsidTr="008D502A">
        <w:tc>
          <w:tcPr>
            <w:tcW w:w="4785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еорема об изменении кинетического момента системы относительно оси</w:t>
            </w:r>
          </w:p>
        </w:tc>
        <w:tc>
          <w:tcPr>
            <w:tcW w:w="4786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740" w:dyaOrig="620">
                <v:shape id="_x0000_i1052" type="#_x0000_t75" style="width:87pt;height:30.75pt" o:ole="">
                  <v:imagedata r:id="rId66" o:title=""/>
                </v:shape>
                <o:OLEObject Type="Embed" ProgID="Equation.DSMT4" ShapeID="_x0000_i1052" DrawAspect="Content" ObjectID="_1732177598" r:id="rId67"/>
              </w:object>
            </w:r>
          </w:p>
        </w:tc>
      </w:tr>
    </w:tbl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4. Задание {</w:t>
      </w:r>
      <w:proofErr w:type="gramStart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4 }} 45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формой записи теоремы динамики и ее названием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1905B0" w:rsidRPr="001905B0" w:rsidTr="008D502A">
        <w:tc>
          <w:tcPr>
            <w:tcW w:w="4785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еорема об изменении количества движения материальной точки в дифференциальной форме</w:t>
            </w:r>
          </w:p>
        </w:tc>
        <w:tc>
          <w:tcPr>
            <w:tcW w:w="4786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600" w:dyaOrig="700">
                <v:shape id="_x0000_i1053" type="#_x0000_t75" style="width:80.25pt;height:35.25pt" o:ole="">
                  <v:imagedata r:id="rId68" o:title=""/>
                </v:shape>
                <o:OLEObject Type="Embed" ProgID="Equation.DSMT4" ShapeID="_x0000_i1053" DrawAspect="Content" ObjectID="_1732177599" r:id="rId69"/>
              </w:object>
            </w:r>
          </w:p>
        </w:tc>
      </w:tr>
      <w:tr w:rsidR="001905B0" w:rsidRPr="001905B0" w:rsidTr="008D502A">
        <w:tc>
          <w:tcPr>
            <w:tcW w:w="4785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еорема об изменении количества движения материальной точки в конечной форме</w:t>
            </w:r>
          </w:p>
        </w:tc>
        <w:tc>
          <w:tcPr>
            <w:tcW w:w="4786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2160" w:dyaOrig="780">
                <v:shape id="_x0000_i1054" type="#_x0000_t75" style="width:108.75pt;height:39pt" o:ole="">
                  <v:imagedata r:id="rId70" o:title=""/>
                </v:shape>
                <o:OLEObject Type="Embed" ProgID="Equation.DSMT4" ShapeID="_x0000_i1054" DrawAspect="Content" ObjectID="_1732177600" r:id="rId71"/>
              </w:object>
            </w:r>
          </w:p>
        </w:tc>
      </w:tr>
      <w:tr w:rsidR="001905B0" w:rsidRPr="001905B0" w:rsidTr="008D502A">
        <w:tc>
          <w:tcPr>
            <w:tcW w:w="4785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еорема об изменении количества движения механической системы в дифференциальной форме</w:t>
            </w:r>
          </w:p>
        </w:tc>
        <w:tc>
          <w:tcPr>
            <w:tcW w:w="4786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219" w:dyaOrig="660">
                <v:shape id="_x0000_i1055" type="#_x0000_t75" style="width:61.5pt;height:33pt" o:ole="">
                  <v:imagedata r:id="rId72" o:title=""/>
                </v:shape>
                <o:OLEObject Type="Embed" ProgID="Equation.DSMT4" ShapeID="_x0000_i1055" DrawAspect="Content" ObjectID="_1732177601" r:id="rId73"/>
              </w:object>
            </w:r>
          </w:p>
        </w:tc>
      </w:tr>
      <w:tr w:rsidR="001905B0" w:rsidRPr="001905B0" w:rsidTr="008D502A">
        <w:tc>
          <w:tcPr>
            <w:tcW w:w="4785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еорема об изменении количества движения механической системы в конечной форме</w:t>
            </w:r>
          </w:p>
        </w:tc>
        <w:tc>
          <w:tcPr>
            <w:tcW w:w="4786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900" w:dyaOrig="780">
                <v:shape id="_x0000_i1056" type="#_x0000_t75" style="width:95.25pt;height:39pt" o:ole="">
                  <v:imagedata r:id="rId74" o:title=""/>
                </v:shape>
                <o:OLEObject Type="Embed" ProgID="Equation.DSMT4" ShapeID="_x0000_i1056" DrawAspect="Content" ObjectID="_1732177602" r:id="rId75"/>
              </w:object>
            </w:r>
          </w:p>
        </w:tc>
      </w:tr>
    </w:tbl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5. Задание {</w:t>
      </w:r>
      <w:proofErr w:type="gramStart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5 }} 46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способом задания движения и дифференциальными уравнениями движения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1905B0" w:rsidRPr="001905B0" w:rsidTr="008D502A">
        <w:tc>
          <w:tcPr>
            <w:tcW w:w="4785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очка движется в декартовой системе координат на плоскости</w:t>
            </w:r>
          </w:p>
        </w:tc>
        <w:tc>
          <w:tcPr>
            <w:tcW w:w="4786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300" w:dyaOrig="840">
                <v:shape id="_x0000_i1057" type="#_x0000_t75" style="width:65.25pt;height:42pt" o:ole="">
                  <v:imagedata r:id="rId76" o:title=""/>
                </v:shape>
                <o:OLEObject Type="Embed" ProgID="Equation.DSMT4" ShapeID="_x0000_i1057" DrawAspect="Content" ObjectID="_1732177603" r:id="rId77"/>
              </w:object>
            </w:r>
          </w:p>
        </w:tc>
      </w:tr>
      <w:tr w:rsidR="001905B0" w:rsidRPr="001905B0" w:rsidTr="008D502A">
        <w:tc>
          <w:tcPr>
            <w:tcW w:w="4785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очка движется в декартовой системе координат в пространстве</w:t>
            </w:r>
          </w:p>
        </w:tc>
        <w:tc>
          <w:tcPr>
            <w:tcW w:w="4786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300" w:dyaOrig="1280">
                <v:shape id="_x0000_i1058" type="#_x0000_t75" style="width:65.25pt;height:63.75pt" o:ole="">
                  <v:imagedata r:id="rId78" o:title=""/>
                </v:shape>
                <o:OLEObject Type="Embed" ProgID="Equation.DSMT4" ShapeID="_x0000_i1058" DrawAspect="Content" ObjectID="_1732177604" r:id="rId79"/>
              </w:object>
            </w:r>
          </w:p>
        </w:tc>
      </w:tr>
      <w:tr w:rsidR="001905B0" w:rsidRPr="001905B0" w:rsidTr="008D502A">
        <w:tc>
          <w:tcPr>
            <w:tcW w:w="4785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очка движется в естественных осях в пространстве</w:t>
            </w:r>
          </w:p>
        </w:tc>
        <w:tc>
          <w:tcPr>
            <w:tcW w:w="4786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780" w:dyaOrig="2040">
                <v:shape id="_x0000_i1059" type="#_x0000_t75" style="width:89.25pt;height:102pt" o:ole="">
                  <v:imagedata r:id="rId80" o:title=""/>
                </v:shape>
                <o:OLEObject Type="Embed" ProgID="Equation.DSMT4" ShapeID="_x0000_i1059" DrawAspect="Content" ObjectID="_1732177605" r:id="rId81"/>
              </w:object>
            </w:r>
          </w:p>
        </w:tc>
      </w:tr>
    </w:tbl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6. Задание {</w:t>
      </w:r>
      <w:proofErr w:type="gramStart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6 }} 47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видами дифференциальных уравнений и характером колебаний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1905B0" w:rsidRPr="001905B0" w:rsidTr="008D502A">
        <w:tc>
          <w:tcPr>
            <w:tcW w:w="4785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вободные колебания</w:t>
            </w:r>
          </w:p>
        </w:tc>
        <w:tc>
          <w:tcPr>
            <w:tcW w:w="4786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140" w:dyaOrig="279">
                <v:shape id="_x0000_i1060" type="#_x0000_t75" style="width:57pt;height:14.25pt" o:ole="">
                  <v:imagedata r:id="rId82" o:title=""/>
                </v:shape>
                <o:OLEObject Type="Embed" ProgID="Equation.DSMT4" ShapeID="_x0000_i1060" DrawAspect="Content" ObjectID="_1732177606" r:id="rId83"/>
              </w:object>
            </w:r>
          </w:p>
        </w:tc>
      </w:tr>
      <w:tr w:rsidR="001905B0" w:rsidRPr="001905B0" w:rsidTr="008D502A">
        <w:tc>
          <w:tcPr>
            <w:tcW w:w="4785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вободные колебания при наличии вязкого трения</w:t>
            </w:r>
          </w:p>
        </w:tc>
        <w:tc>
          <w:tcPr>
            <w:tcW w:w="4786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579" w:dyaOrig="279">
                <v:shape id="_x0000_i1061" type="#_x0000_t75" style="width:78.75pt;height:14.25pt" o:ole="">
                  <v:imagedata r:id="rId84" o:title=""/>
                </v:shape>
                <o:OLEObject Type="Embed" ProgID="Equation.DSMT4" ShapeID="_x0000_i1061" DrawAspect="Content" ObjectID="_1732177607" r:id="rId85"/>
              </w:object>
            </w:r>
          </w:p>
        </w:tc>
      </w:tr>
      <w:tr w:rsidR="001905B0" w:rsidRPr="001905B0" w:rsidTr="008D502A">
        <w:tc>
          <w:tcPr>
            <w:tcW w:w="4785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ынужденные колебания</w:t>
            </w:r>
          </w:p>
        </w:tc>
        <w:tc>
          <w:tcPr>
            <w:tcW w:w="4786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579" w:dyaOrig="400">
                <v:shape id="_x0000_i1062" type="#_x0000_t75" style="width:78.75pt;height:20.25pt" o:ole="">
                  <v:imagedata r:id="rId86" o:title=""/>
                </v:shape>
                <o:OLEObject Type="Embed" ProgID="Equation.DSMT4" ShapeID="_x0000_i1062" DrawAspect="Content" ObjectID="_1732177608" r:id="rId87"/>
              </w:object>
            </w:r>
          </w:p>
        </w:tc>
      </w:tr>
      <w:tr w:rsidR="001905B0" w:rsidRPr="001905B0" w:rsidTr="008D502A">
        <w:tc>
          <w:tcPr>
            <w:tcW w:w="4785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ынужденные колебания при наличии вязкого трения</w:t>
            </w:r>
          </w:p>
        </w:tc>
        <w:tc>
          <w:tcPr>
            <w:tcW w:w="4786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2000" w:dyaOrig="400">
                <v:shape id="_x0000_i1063" type="#_x0000_t75" style="width:99.75pt;height:20.25pt" o:ole="">
                  <v:imagedata r:id="rId88" o:title=""/>
                </v:shape>
                <o:OLEObject Type="Embed" ProgID="Equation.DSMT4" ShapeID="_x0000_i1063" DrawAspect="Content" ObjectID="_1732177609" r:id="rId89"/>
              </w:object>
            </w:r>
          </w:p>
        </w:tc>
      </w:tr>
    </w:tbl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7. Задание {</w:t>
      </w:r>
      <w:proofErr w:type="gramStart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7 }} 48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условиями движения и его характером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1905B0" w:rsidRPr="001905B0" w:rsidTr="008D502A">
        <w:tc>
          <w:tcPr>
            <w:tcW w:w="4785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Точка движется по </w:t>
            </w:r>
            <w:proofErr w:type="gramStart"/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ямой</w:t>
            </w:r>
            <w:proofErr w:type="gramEnd"/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равномерно</w:t>
            </w:r>
          </w:p>
        </w:tc>
        <w:tc>
          <w:tcPr>
            <w:tcW w:w="4786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300" w:dyaOrig="360">
                <v:shape id="_x0000_i1064" type="#_x0000_t75" style="width:65.25pt;height:18pt" o:ole="">
                  <v:imagedata r:id="rId90" o:title=""/>
                </v:shape>
                <o:OLEObject Type="Embed" ProgID="Equation.DSMT4" ShapeID="_x0000_i1064" DrawAspect="Content" ObjectID="_1732177610" r:id="rId91"/>
              </w:object>
            </w:r>
          </w:p>
        </w:tc>
      </w:tr>
      <w:tr w:rsidR="001905B0" w:rsidRPr="001905B0" w:rsidTr="008D502A">
        <w:tc>
          <w:tcPr>
            <w:tcW w:w="4785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Точка движется по </w:t>
            </w:r>
            <w:proofErr w:type="gramStart"/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ямой</w:t>
            </w:r>
            <w:proofErr w:type="gramEnd"/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неравномерно</w:t>
            </w:r>
          </w:p>
        </w:tc>
        <w:tc>
          <w:tcPr>
            <w:tcW w:w="4786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300" w:dyaOrig="360">
                <v:shape id="_x0000_i1065" type="#_x0000_t75" style="width:65.25pt;height:18pt" o:ole="">
                  <v:imagedata r:id="rId92" o:title=""/>
                </v:shape>
                <o:OLEObject Type="Embed" ProgID="Equation.DSMT4" ShapeID="_x0000_i1065" DrawAspect="Content" ObjectID="_1732177611" r:id="rId93"/>
              </w:object>
            </w:r>
          </w:p>
        </w:tc>
      </w:tr>
      <w:tr w:rsidR="001905B0" w:rsidRPr="001905B0" w:rsidTr="008D502A">
        <w:tc>
          <w:tcPr>
            <w:tcW w:w="4785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очка движется по кривой равномерно</w:t>
            </w:r>
          </w:p>
        </w:tc>
        <w:tc>
          <w:tcPr>
            <w:tcW w:w="4786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300" w:dyaOrig="360">
                <v:shape id="_x0000_i1066" type="#_x0000_t75" style="width:65.25pt;height:18pt" o:ole="">
                  <v:imagedata r:id="rId94" o:title=""/>
                </v:shape>
                <o:OLEObject Type="Embed" ProgID="Equation.DSMT4" ShapeID="_x0000_i1066" DrawAspect="Content" ObjectID="_1732177612" r:id="rId95"/>
              </w:object>
            </w:r>
          </w:p>
        </w:tc>
      </w:tr>
      <w:tr w:rsidR="001905B0" w:rsidRPr="001905B0" w:rsidTr="008D502A">
        <w:tc>
          <w:tcPr>
            <w:tcW w:w="4785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очка движется по кривой неравномерно</w:t>
            </w:r>
          </w:p>
        </w:tc>
        <w:tc>
          <w:tcPr>
            <w:tcW w:w="4786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320" w:dyaOrig="360">
                <v:shape id="_x0000_i1067" type="#_x0000_t75" style="width:66pt;height:18pt" o:ole="">
                  <v:imagedata r:id="rId96" o:title=""/>
                </v:shape>
                <o:OLEObject Type="Embed" ProgID="Equation.DSMT4" ShapeID="_x0000_i1067" DrawAspect="Content" ObjectID="_1732177613" r:id="rId97"/>
              </w:object>
            </w:r>
          </w:p>
        </w:tc>
      </w:tr>
    </w:tbl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8. Задание {</w:t>
      </w:r>
      <w:proofErr w:type="gramStart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8 }} 49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системой уравнений равновесия и состоянием системы сил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1905B0" w:rsidRPr="001905B0" w:rsidTr="008D502A">
        <w:tc>
          <w:tcPr>
            <w:tcW w:w="4785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Условие равновесия плоской системы сходящихся сил</w:t>
            </w:r>
          </w:p>
        </w:tc>
        <w:tc>
          <w:tcPr>
            <w:tcW w:w="4786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140" w:dyaOrig="840">
                <v:shape id="_x0000_i1068" type="#_x0000_t75" style="width:57pt;height:42pt" o:ole="">
                  <v:imagedata r:id="rId98" o:title=""/>
                </v:shape>
                <o:OLEObject Type="Embed" ProgID="Equation.DSMT4" ShapeID="_x0000_i1068" DrawAspect="Content" ObjectID="_1732177614" r:id="rId99"/>
              </w:object>
            </w:r>
          </w:p>
        </w:tc>
      </w:tr>
      <w:tr w:rsidR="001905B0" w:rsidRPr="001905B0" w:rsidTr="008D502A">
        <w:tc>
          <w:tcPr>
            <w:tcW w:w="4785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ловие равновесия пространственной системы сходящихся сил</w:t>
            </w:r>
          </w:p>
        </w:tc>
        <w:tc>
          <w:tcPr>
            <w:tcW w:w="4786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140" w:dyaOrig="1280">
                <v:shape id="_x0000_i1069" type="#_x0000_t75" style="width:57pt;height:63.75pt" o:ole="">
                  <v:imagedata r:id="rId100" o:title=""/>
                </v:shape>
                <o:OLEObject Type="Embed" ProgID="Equation.DSMT4" ShapeID="_x0000_i1069" DrawAspect="Content" ObjectID="_1732177615" r:id="rId101"/>
              </w:object>
            </w:r>
          </w:p>
        </w:tc>
      </w:tr>
      <w:tr w:rsidR="001905B0" w:rsidRPr="001905B0" w:rsidTr="008D502A">
        <w:tc>
          <w:tcPr>
            <w:tcW w:w="4785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ловия равновесия произвольной плоской системы сил</w:t>
            </w:r>
          </w:p>
        </w:tc>
        <w:tc>
          <w:tcPr>
            <w:tcW w:w="4786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140" w:dyaOrig="1280">
                <v:shape id="_x0000_i1070" type="#_x0000_t75" style="width:57pt;height:63.75pt" o:ole="">
                  <v:imagedata r:id="rId102" o:title=""/>
                </v:shape>
                <o:OLEObject Type="Embed" ProgID="Equation.DSMT4" ShapeID="_x0000_i1070" DrawAspect="Content" ObjectID="_1732177616" r:id="rId103"/>
              </w:object>
            </w:r>
          </w:p>
        </w:tc>
      </w:tr>
    </w:tbl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9. Задание {</w:t>
      </w:r>
      <w:proofErr w:type="gramStart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9 }} 50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системой уравнений равновесия и состоянием системы сил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1905B0" w:rsidRPr="001905B0" w:rsidTr="008D502A">
        <w:tc>
          <w:tcPr>
            <w:tcW w:w="4785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остранственная система сил, сходящихся в равновесии</w:t>
            </w:r>
          </w:p>
        </w:tc>
        <w:tc>
          <w:tcPr>
            <w:tcW w:w="4786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140" w:dyaOrig="1280">
                <v:shape id="_x0000_i1071" type="#_x0000_t75" style="width:57pt;height:63.75pt" o:ole="">
                  <v:imagedata r:id="rId104" o:title=""/>
                </v:shape>
                <o:OLEObject Type="Embed" ProgID="Equation.DSMT4" ShapeID="_x0000_i1071" DrawAspect="Content" ObjectID="_1732177617" r:id="rId105"/>
              </w:object>
            </w:r>
          </w:p>
        </w:tc>
      </w:tr>
      <w:tr w:rsidR="001905B0" w:rsidRPr="001905B0" w:rsidTr="008D502A">
        <w:tc>
          <w:tcPr>
            <w:tcW w:w="4785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остранственная система сил, параллельных оси Z, в равновесии</w:t>
            </w:r>
          </w:p>
        </w:tc>
        <w:tc>
          <w:tcPr>
            <w:tcW w:w="4786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560" w:dyaOrig="1280">
                <v:shape id="_x0000_i1072" type="#_x0000_t75" style="width:78pt;height:63.75pt" o:ole="">
                  <v:imagedata r:id="rId106" o:title=""/>
                </v:shape>
                <o:OLEObject Type="Embed" ProgID="Equation.DSMT4" ShapeID="_x0000_i1072" DrawAspect="Content" ObjectID="_1732177618" r:id="rId107"/>
              </w:object>
            </w:r>
          </w:p>
        </w:tc>
      </w:tr>
      <w:tr w:rsidR="001905B0" w:rsidRPr="001905B0" w:rsidTr="008D502A">
        <w:tc>
          <w:tcPr>
            <w:tcW w:w="4785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оизвольная пространственная система сил в равновесии</w:t>
            </w:r>
          </w:p>
        </w:tc>
        <w:tc>
          <w:tcPr>
            <w:tcW w:w="4786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520" w:dyaOrig="2600">
                <v:shape id="_x0000_i1073" type="#_x0000_t75" style="width:75.75pt;height:129.75pt" o:ole="">
                  <v:imagedata r:id="rId108" o:title=""/>
                </v:shape>
                <o:OLEObject Type="Embed" ProgID="Equation.DSMT4" ShapeID="_x0000_i1073" DrawAspect="Content" ObjectID="_1732177619" r:id="rId109"/>
              </w:object>
            </w:r>
          </w:p>
        </w:tc>
      </w:tr>
    </w:tbl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0. Задание {</w:t>
      </w:r>
      <w:proofErr w:type="gramStart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0 }} 51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Соответствие между направлением ускорения точки тела, вращающегося вокруг неподвижной оси, и значениями угловой скорости  </w:t>
      </w:r>
      <w:proofErr w:type="spell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иуглового</w:t>
      </w:r>
      <w:proofErr w:type="spellEnd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ускорения тела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1905B0" w:rsidRPr="001905B0" w:rsidTr="008D502A">
        <w:tc>
          <w:tcPr>
            <w:tcW w:w="4785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160" w:dyaOrig="320">
                <v:shape id="_x0000_i1074" type="#_x0000_t75" style="width:57.75pt;height:16.5pt" o:ole="">
                  <v:imagedata r:id="rId110" o:title=""/>
                </v:shape>
                <o:OLEObject Type="Embed" ProgID="Equation.DSMT4" ShapeID="_x0000_i1074" DrawAspect="Content" ObjectID="_1732177620" r:id="rId111"/>
              </w:object>
            </w:r>
          </w:p>
        </w:tc>
        <w:tc>
          <w:tcPr>
            <w:tcW w:w="4786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260" w:dyaOrig="320">
                <v:shape id="_x0000_i1075" type="#_x0000_t75" style="width:12.75pt;height:16.5pt" o:ole="">
                  <v:imagedata r:id="rId112" o:title=""/>
                </v:shape>
                <o:OLEObject Type="Embed" ProgID="Equation.DSMT4" ShapeID="_x0000_i1075" DrawAspect="Content" ObjectID="_1732177621" r:id="rId113"/>
              </w:object>
            </w:r>
          </w:p>
        </w:tc>
      </w:tr>
      <w:tr w:rsidR="001905B0" w:rsidRPr="001905B0" w:rsidTr="008D502A">
        <w:tc>
          <w:tcPr>
            <w:tcW w:w="4785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880" w:dyaOrig="360">
                <v:shape id="_x0000_i1076" type="#_x0000_t75" style="width:93.75pt;height:18pt" o:ole="">
                  <v:imagedata r:id="rId114" o:title=""/>
                </v:shape>
                <o:OLEObject Type="Embed" ProgID="Equation.DSMT4" ShapeID="_x0000_i1076" DrawAspect="Content" ObjectID="_1732177622" r:id="rId115"/>
              </w:object>
            </w:r>
          </w:p>
        </w:tc>
        <w:tc>
          <w:tcPr>
            <w:tcW w:w="4786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380" w:dyaOrig="320">
                <v:shape id="_x0000_i1077" type="#_x0000_t75" style="width:18pt;height:16.5pt" o:ole="">
                  <v:imagedata r:id="rId116" o:title=""/>
                </v:shape>
                <o:OLEObject Type="Embed" ProgID="Equation.DSMT4" ShapeID="_x0000_i1077" DrawAspect="Content" ObjectID="_1732177623" r:id="rId117"/>
              </w:object>
            </w:r>
          </w:p>
        </w:tc>
      </w:tr>
      <w:tr w:rsidR="001905B0" w:rsidRPr="001905B0" w:rsidTr="008D502A">
        <w:tc>
          <w:tcPr>
            <w:tcW w:w="4785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160" w:dyaOrig="320">
                <v:shape id="_x0000_i1078" type="#_x0000_t75" style="width:57.75pt;height:16.5pt" o:ole="">
                  <v:imagedata r:id="rId118" o:title=""/>
                </v:shape>
                <o:OLEObject Type="Embed" ProgID="Equation.DSMT4" ShapeID="_x0000_i1078" DrawAspect="Content" ObjectID="_1732177624" r:id="rId119"/>
              </w:object>
            </w:r>
          </w:p>
        </w:tc>
        <w:tc>
          <w:tcPr>
            <w:tcW w:w="4786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380" w:dyaOrig="320">
                <v:shape id="_x0000_i1079" type="#_x0000_t75" style="width:18pt;height:16.5pt" o:ole="">
                  <v:imagedata r:id="rId120" o:title=""/>
                </v:shape>
                <o:OLEObject Type="Embed" ProgID="Equation.DSMT4" ShapeID="_x0000_i1079" DrawAspect="Content" ObjectID="_1732177625" r:id="rId121"/>
              </w:object>
            </w:r>
          </w:p>
        </w:tc>
      </w:tr>
    </w:tbl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1. Задание {</w:t>
      </w:r>
      <w:proofErr w:type="gramStart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1 }} 52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Соответствие между уравнением ускорения точки и способом задания ее движения 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1905B0" w:rsidRPr="001905B0" w:rsidTr="008D502A">
        <w:tc>
          <w:tcPr>
            <w:tcW w:w="4785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корение точки определяется при векторном способе задания движения</w:t>
            </w:r>
          </w:p>
        </w:tc>
        <w:tc>
          <w:tcPr>
            <w:tcW w:w="4786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900" w:dyaOrig="620">
                <v:shape id="_x0000_i1080" type="#_x0000_t75" style="width:45pt;height:30.75pt" o:ole="">
                  <v:imagedata r:id="rId122" o:title=""/>
                </v:shape>
                <o:OLEObject Type="Embed" ProgID="Equation.DSMT4" ShapeID="_x0000_i1080" DrawAspect="Content" ObjectID="_1732177626" r:id="rId123"/>
              </w:object>
            </w:r>
          </w:p>
        </w:tc>
      </w:tr>
      <w:tr w:rsidR="001905B0" w:rsidRPr="001905B0" w:rsidTr="008D502A">
        <w:tc>
          <w:tcPr>
            <w:tcW w:w="4785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корение точки определяется при естественном способе задания движения</w:t>
            </w:r>
          </w:p>
        </w:tc>
        <w:tc>
          <w:tcPr>
            <w:tcW w:w="4786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920" w:dyaOrig="700">
                <v:shape id="_x0000_i1081" type="#_x0000_t75" style="width:96pt;height:35.25pt" o:ole="">
                  <v:imagedata r:id="rId124" o:title=""/>
                </v:shape>
                <o:OLEObject Type="Embed" ProgID="Equation.DSMT4" ShapeID="_x0000_i1081" DrawAspect="Content" ObjectID="_1732177627" r:id="rId125"/>
              </w:object>
            </w:r>
          </w:p>
        </w:tc>
      </w:tr>
      <w:tr w:rsidR="001905B0" w:rsidRPr="001905B0" w:rsidTr="008D502A">
        <w:tc>
          <w:tcPr>
            <w:tcW w:w="4785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корение точки определяется при координатном способе задания движения</w:t>
            </w:r>
          </w:p>
        </w:tc>
        <w:tc>
          <w:tcPr>
            <w:tcW w:w="4786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2060" w:dyaOrig="360">
                <v:shape id="_x0000_i1082" type="#_x0000_t75" style="width:102.75pt;height:18pt" o:ole="">
                  <v:imagedata r:id="rId126" o:title=""/>
                </v:shape>
                <o:OLEObject Type="Embed" ProgID="Equation.DSMT4" ShapeID="_x0000_i1082" DrawAspect="Content" ObjectID="_1732177628" r:id="rId127"/>
              </w:object>
            </w:r>
          </w:p>
        </w:tc>
      </w:tr>
    </w:tbl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2. Задание {</w:t>
      </w:r>
      <w:proofErr w:type="gramStart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2 }} 53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значениями алгебраического момента и геометрического момента системы пар с видом этих пар и их состоянием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1905B0" w:rsidRPr="001905B0" w:rsidTr="008D502A">
        <w:tc>
          <w:tcPr>
            <w:tcW w:w="4785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лоская система пар приводится к одной паре сил</w:t>
            </w:r>
          </w:p>
        </w:tc>
        <w:tc>
          <w:tcPr>
            <w:tcW w:w="4786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800" w:dyaOrig="400">
                <v:shape id="_x0000_i1083" type="#_x0000_t75" style="width:90pt;height:20.25pt" o:ole="">
                  <v:imagedata r:id="rId128" o:title=""/>
                </v:shape>
                <o:OLEObject Type="Embed" ProgID="Equation.DSMT4" ShapeID="_x0000_i1083" DrawAspect="Content" ObjectID="_1732177629" r:id="rId129"/>
              </w:object>
            </w:r>
          </w:p>
        </w:tc>
      </w:tr>
      <w:tr w:rsidR="001905B0" w:rsidRPr="001905B0" w:rsidTr="008D502A">
        <w:tc>
          <w:tcPr>
            <w:tcW w:w="4785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лоская система пар находится в равновесии</w:t>
            </w:r>
          </w:p>
        </w:tc>
        <w:tc>
          <w:tcPr>
            <w:tcW w:w="4786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2160" w:dyaOrig="400">
                <v:shape id="_x0000_i1084" type="#_x0000_t75" style="width:108.75pt;height:20.25pt" o:ole="">
                  <v:imagedata r:id="rId130" o:title=""/>
                </v:shape>
                <o:OLEObject Type="Embed" ProgID="Equation.DSMT4" ShapeID="_x0000_i1084" DrawAspect="Content" ObjectID="_1732177630" r:id="rId131"/>
              </w:object>
            </w:r>
          </w:p>
        </w:tc>
      </w:tr>
      <w:tr w:rsidR="001905B0" w:rsidRPr="001905B0" w:rsidTr="008D502A">
        <w:tc>
          <w:tcPr>
            <w:tcW w:w="4785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остранственная система пар приводится к одной паре</w:t>
            </w:r>
          </w:p>
        </w:tc>
        <w:tc>
          <w:tcPr>
            <w:tcW w:w="4786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880" w:dyaOrig="400">
                <v:shape id="_x0000_i1085" type="#_x0000_t75" style="width:93.75pt;height:20.25pt" o:ole="">
                  <v:imagedata r:id="rId132" o:title=""/>
                </v:shape>
                <o:OLEObject Type="Embed" ProgID="Equation.DSMT4" ShapeID="_x0000_i1085" DrawAspect="Content" ObjectID="_1732177631" r:id="rId133"/>
              </w:object>
            </w:r>
          </w:p>
        </w:tc>
      </w:tr>
      <w:tr w:rsidR="001905B0" w:rsidRPr="001905B0" w:rsidTr="008D502A">
        <w:tc>
          <w:tcPr>
            <w:tcW w:w="4785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остранственная система пар находится в равновесии</w:t>
            </w:r>
          </w:p>
        </w:tc>
        <w:tc>
          <w:tcPr>
            <w:tcW w:w="4786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2240" w:dyaOrig="400">
                <v:shape id="_x0000_i1086" type="#_x0000_t75" style="width:111.75pt;height:20.25pt" o:ole="">
                  <v:imagedata r:id="rId134" o:title=""/>
                </v:shape>
                <o:OLEObject Type="Embed" ProgID="Equation.DSMT4" ShapeID="_x0000_i1086" DrawAspect="Content" ObjectID="_1732177632" r:id="rId135"/>
              </w:object>
            </w:r>
          </w:p>
        </w:tc>
      </w:tr>
    </w:tbl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3. Задание {</w:t>
      </w:r>
      <w:proofErr w:type="gramStart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3 }} 54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t>Соответствием между уравнениями равновесия систем пар и видам этих пар и их положением в пространстве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1905B0" w:rsidRPr="001905B0" w:rsidTr="008D502A">
        <w:tc>
          <w:tcPr>
            <w:tcW w:w="4785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истема пар, расположенных в одной плоскости, находится в равновесии</w:t>
            </w:r>
          </w:p>
        </w:tc>
        <w:tc>
          <w:tcPr>
            <w:tcW w:w="4786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980" w:dyaOrig="400">
                <v:shape id="_x0000_i1087" type="#_x0000_t75" style="width:48.75pt;height:20.25pt" o:ole="">
                  <v:imagedata r:id="rId136" o:title=""/>
                </v:shape>
                <o:OLEObject Type="Embed" ProgID="Equation.DSMT4" ShapeID="_x0000_i1087" DrawAspect="Content" ObjectID="_1732177633" r:id="rId137"/>
              </w:object>
            </w:r>
          </w:p>
        </w:tc>
      </w:tr>
      <w:tr w:rsidR="001905B0" w:rsidRPr="001905B0" w:rsidTr="008D502A">
        <w:tc>
          <w:tcPr>
            <w:tcW w:w="4785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истема пар, расположенных в двух пересекающихся под прямым углом плоскостях, находится в равновесии</w:t>
            </w:r>
          </w:p>
        </w:tc>
        <w:tc>
          <w:tcPr>
            <w:tcW w:w="4786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120" w:dyaOrig="840">
                <v:shape id="_x0000_i1088" type="#_x0000_t75" style="width:55.5pt;height:42pt" o:ole="">
                  <v:imagedata r:id="rId138" o:title=""/>
                </v:shape>
                <o:OLEObject Type="Embed" ProgID="Equation.DSMT4" ShapeID="_x0000_i1088" DrawAspect="Content" ObjectID="_1732177634" r:id="rId139"/>
              </w:object>
            </w:r>
          </w:p>
        </w:tc>
      </w:tr>
      <w:tr w:rsidR="001905B0" w:rsidRPr="001905B0" w:rsidTr="008D502A">
        <w:tc>
          <w:tcPr>
            <w:tcW w:w="4785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истема пар, расположенных произвольно в пространстве, находится в равновесии</w:t>
            </w:r>
          </w:p>
        </w:tc>
        <w:tc>
          <w:tcPr>
            <w:tcW w:w="4786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120" w:dyaOrig="1280">
                <v:shape id="_x0000_i1089" type="#_x0000_t75" style="width:55.5pt;height:63.75pt" o:ole="">
                  <v:imagedata r:id="rId140" o:title=""/>
                </v:shape>
                <o:OLEObject Type="Embed" ProgID="Equation.DSMT4" ShapeID="_x0000_i1089" DrawAspect="Content" ObjectID="_1732177635" r:id="rId141"/>
              </w:object>
            </w:r>
          </w:p>
        </w:tc>
      </w:tr>
    </w:tbl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4. Задание {</w:t>
      </w:r>
      <w:proofErr w:type="gramStart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4 }} 55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видом связи и ее реакцией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1905B0" w:rsidRPr="001905B0" w:rsidTr="008D502A">
        <w:tc>
          <w:tcPr>
            <w:tcW w:w="4785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акция связи направлена по нормали к поверхностям тела и связи в точке их касания</w:t>
            </w:r>
          </w:p>
        </w:tc>
        <w:tc>
          <w:tcPr>
            <w:tcW w:w="4786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вязь - гладкая поверхность</w:t>
            </w:r>
          </w:p>
        </w:tc>
      </w:tr>
      <w:tr w:rsidR="001905B0" w:rsidRPr="001905B0" w:rsidTr="008D502A">
        <w:tc>
          <w:tcPr>
            <w:tcW w:w="4785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акция связи направлена вдоль нитки от объекта к точке ее подвеса</w:t>
            </w:r>
          </w:p>
        </w:tc>
        <w:tc>
          <w:tcPr>
            <w:tcW w:w="4786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вязь - невесомая, нерастяжимая нить</w:t>
            </w:r>
          </w:p>
        </w:tc>
      </w:tr>
      <w:tr w:rsidR="001905B0" w:rsidRPr="00C61C94" w:rsidTr="008D502A">
        <w:tc>
          <w:tcPr>
            <w:tcW w:w="4785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акция связи направлена по оси стержня</w:t>
            </w:r>
          </w:p>
        </w:tc>
        <w:tc>
          <w:tcPr>
            <w:tcW w:w="4786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вязь - невесомый стержень с шарнирами по концам</w:t>
            </w:r>
          </w:p>
        </w:tc>
      </w:tr>
      <w:tr w:rsidR="001905B0" w:rsidRPr="001905B0" w:rsidTr="008D502A">
        <w:tc>
          <w:tcPr>
            <w:tcW w:w="4785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акция связи направлена по нормали к опорной поверхности и проходит через шарнир</w:t>
            </w:r>
          </w:p>
        </w:tc>
        <w:tc>
          <w:tcPr>
            <w:tcW w:w="4786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вязь - подвижная шарнирная опора</w:t>
            </w:r>
          </w:p>
        </w:tc>
      </w:tr>
    </w:tbl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5. Задание {</w:t>
      </w:r>
      <w:proofErr w:type="gramStart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5 }} 56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способом задания движения точки и уравнениями движения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1905B0" w:rsidRPr="001905B0" w:rsidTr="008D502A">
        <w:tc>
          <w:tcPr>
            <w:tcW w:w="4785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Движение точки </w:t>
            </w:r>
            <w:proofErr w:type="gramStart"/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дана</w:t>
            </w:r>
            <w:proofErr w:type="gramEnd"/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естественным способом</w:t>
            </w:r>
          </w:p>
        </w:tc>
        <w:tc>
          <w:tcPr>
            <w:tcW w:w="4786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920" w:dyaOrig="400">
                <v:shape id="_x0000_i1090" type="#_x0000_t75" style="width:45.75pt;height:20.25pt" o:ole="">
                  <v:imagedata r:id="rId142" o:title=""/>
                </v:shape>
                <o:OLEObject Type="Embed" ProgID="Equation.DSMT4" ShapeID="_x0000_i1090" DrawAspect="Content" ObjectID="_1732177636" r:id="rId143"/>
              </w:object>
            </w:r>
          </w:p>
        </w:tc>
      </w:tr>
      <w:tr w:rsidR="001905B0" w:rsidRPr="001905B0" w:rsidTr="008D502A">
        <w:tc>
          <w:tcPr>
            <w:tcW w:w="4785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вижение точки задано векторным способом</w:t>
            </w:r>
          </w:p>
        </w:tc>
        <w:tc>
          <w:tcPr>
            <w:tcW w:w="4786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900" w:dyaOrig="400">
                <v:shape id="_x0000_i1091" type="#_x0000_t75" style="width:45pt;height:20.25pt" o:ole="">
                  <v:imagedata r:id="rId144" o:title=""/>
                </v:shape>
                <o:OLEObject Type="Embed" ProgID="Equation.DSMT4" ShapeID="_x0000_i1091" DrawAspect="Content" ObjectID="_1732177637" r:id="rId145"/>
              </w:object>
            </w:r>
          </w:p>
        </w:tc>
      </w:tr>
      <w:tr w:rsidR="001905B0" w:rsidRPr="001905B0" w:rsidTr="008D502A">
        <w:tc>
          <w:tcPr>
            <w:tcW w:w="4785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вижение точки в пространстве задано координатным способом</w:t>
            </w:r>
          </w:p>
        </w:tc>
        <w:tc>
          <w:tcPr>
            <w:tcW w:w="4786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999" w:dyaOrig="1240">
                <v:shape id="_x0000_i1092" type="#_x0000_t75" style="width:50.25pt;height:61.5pt" o:ole="">
                  <v:imagedata r:id="rId146" o:title=""/>
                </v:shape>
                <o:OLEObject Type="Embed" ProgID="Equation.DSMT4" ShapeID="_x0000_i1092" DrawAspect="Content" ObjectID="_1732177638" r:id="rId147"/>
              </w:object>
            </w:r>
          </w:p>
        </w:tc>
      </w:tr>
    </w:tbl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6. Задание {</w:t>
      </w:r>
      <w:proofErr w:type="gramStart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6 }} 57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формулой для определения скорости точки и способом ее определения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1905B0" w:rsidRPr="001905B0" w:rsidTr="008D502A">
        <w:tc>
          <w:tcPr>
            <w:tcW w:w="4785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корость точки определяется при векторном способе задания движения</w:t>
            </w:r>
          </w:p>
        </w:tc>
        <w:tc>
          <w:tcPr>
            <w:tcW w:w="4786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80" w:dyaOrig="620">
                <v:shape id="_x0000_i1093" type="#_x0000_t75" style="width:39pt;height:30.75pt" o:ole="">
                  <v:imagedata r:id="rId148" o:title=""/>
                </v:shape>
                <o:OLEObject Type="Embed" ProgID="Equation.DSMT4" ShapeID="_x0000_i1093" DrawAspect="Content" ObjectID="_1732177639" r:id="rId149"/>
              </w:object>
            </w:r>
          </w:p>
        </w:tc>
      </w:tr>
      <w:tr w:rsidR="001905B0" w:rsidRPr="001905B0" w:rsidTr="008D502A">
        <w:tc>
          <w:tcPr>
            <w:tcW w:w="4785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корость точки определяется при естественном способе задания движения</w:t>
            </w:r>
          </w:p>
        </w:tc>
        <w:tc>
          <w:tcPr>
            <w:tcW w:w="4786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040" w:dyaOrig="620">
                <v:shape id="_x0000_i1094" type="#_x0000_t75" style="width:51.75pt;height:30.75pt" o:ole="">
                  <v:imagedata r:id="rId150" o:title=""/>
                </v:shape>
                <o:OLEObject Type="Embed" ProgID="Equation.DSMT4" ShapeID="_x0000_i1094" DrawAspect="Content" ObjectID="_1732177640" r:id="rId151"/>
              </w:object>
            </w:r>
          </w:p>
        </w:tc>
      </w:tr>
      <w:tr w:rsidR="001905B0" w:rsidRPr="001905B0" w:rsidTr="008D502A">
        <w:tc>
          <w:tcPr>
            <w:tcW w:w="4785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корость точки определяется при координатном способе задания движения</w:t>
            </w:r>
          </w:p>
        </w:tc>
        <w:tc>
          <w:tcPr>
            <w:tcW w:w="4786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2079" w:dyaOrig="360">
                <v:shape id="_x0000_i1095" type="#_x0000_t75" style="width:104.25pt;height:18pt" o:ole="">
                  <v:imagedata r:id="rId152" o:title=""/>
                </v:shape>
                <o:OLEObject Type="Embed" ProgID="Equation.DSMT4" ShapeID="_x0000_i1095" DrawAspect="Content" ObjectID="_1732177641" r:id="rId153"/>
              </w:object>
            </w:r>
          </w:p>
        </w:tc>
      </w:tr>
    </w:tbl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7. Задание {</w:t>
      </w:r>
      <w:proofErr w:type="gramStart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7 }} 58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условием движения и его характером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1905B0" w:rsidRPr="00C61C94" w:rsidTr="008D502A">
        <w:tc>
          <w:tcPr>
            <w:tcW w:w="4785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очка движется равномерно по кривой</w:t>
            </w:r>
          </w:p>
        </w:tc>
        <w:tc>
          <w:tcPr>
            <w:tcW w:w="4786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асательная силы инерции равна нулю</w:t>
            </w:r>
          </w:p>
        </w:tc>
      </w:tr>
      <w:tr w:rsidR="001905B0" w:rsidRPr="00C61C94" w:rsidTr="008D502A">
        <w:tc>
          <w:tcPr>
            <w:tcW w:w="4785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Точка движется неравномерно по </w:t>
            </w:r>
            <w:proofErr w:type="gramStart"/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ямой</w:t>
            </w:r>
            <w:proofErr w:type="gramEnd"/>
          </w:p>
        </w:tc>
        <w:tc>
          <w:tcPr>
            <w:tcW w:w="4786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ормальная сила инерции равна нулю</w:t>
            </w:r>
          </w:p>
        </w:tc>
      </w:tr>
      <w:tr w:rsidR="001905B0" w:rsidRPr="00C61C94" w:rsidTr="008D502A">
        <w:tc>
          <w:tcPr>
            <w:tcW w:w="4785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Точка движется равномерно по </w:t>
            </w:r>
            <w:proofErr w:type="gramStart"/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ямой</w:t>
            </w:r>
            <w:proofErr w:type="gramEnd"/>
          </w:p>
        </w:tc>
        <w:tc>
          <w:tcPr>
            <w:tcW w:w="4786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ая сила инерции равна нулю</w:t>
            </w:r>
          </w:p>
        </w:tc>
      </w:tr>
    </w:tbl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8. Задание {</w:t>
      </w:r>
      <w:proofErr w:type="gramStart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8 }} 59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положением пар сил в пространстве и условием их эквивалентности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1905B0" w:rsidRPr="00C61C94" w:rsidTr="008D502A">
        <w:tc>
          <w:tcPr>
            <w:tcW w:w="4785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ары сил эквивалентны, если их моменты численно равны и одинаковы по знаку</w:t>
            </w:r>
          </w:p>
        </w:tc>
        <w:tc>
          <w:tcPr>
            <w:tcW w:w="4786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истема пар расположена в одной плоскости</w:t>
            </w:r>
          </w:p>
        </w:tc>
      </w:tr>
      <w:tr w:rsidR="001905B0" w:rsidRPr="00C61C94" w:rsidTr="008D502A">
        <w:tc>
          <w:tcPr>
            <w:tcW w:w="4785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ары сил эквивалентны, если их моменты геометрически равны</w:t>
            </w:r>
          </w:p>
        </w:tc>
        <w:tc>
          <w:tcPr>
            <w:tcW w:w="4786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истема пар расположена в пространстве</w:t>
            </w:r>
          </w:p>
        </w:tc>
      </w:tr>
      <w:tr w:rsidR="001905B0" w:rsidRPr="00C61C94" w:rsidTr="008D502A">
        <w:tc>
          <w:tcPr>
            <w:tcW w:w="4785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ары сил эквивалентны, если их моменты численно равны и одинаковы по знаку</w:t>
            </w:r>
          </w:p>
        </w:tc>
        <w:tc>
          <w:tcPr>
            <w:tcW w:w="4786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ары сил расположены в параллельных плоскостях</w:t>
            </w:r>
          </w:p>
        </w:tc>
      </w:tr>
    </w:tbl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9. Задание {</w:t>
      </w:r>
      <w:proofErr w:type="gramStart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9 }} 60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начальными условиями движения материальной точки и траекторией ее движения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1905B0" w:rsidRPr="00C61C94" w:rsidTr="008D502A">
        <w:tc>
          <w:tcPr>
            <w:tcW w:w="4785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очка движется по вертикали вниз, скорость пропорциональна времени</w:t>
            </w:r>
          </w:p>
        </w:tc>
        <w:tc>
          <w:tcPr>
            <w:tcW w:w="4786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очка падает без начальной скорости</w:t>
            </w:r>
          </w:p>
        </w:tc>
      </w:tr>
      <w:tr w:rsidR="001905B0" w:rsidRPr="00C61C94" w:rsidTr="008D502A">
        <w:tc>
          <w:tcPr>
            <w:tcW w:w="4785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очка движется по параболе, вершина которой находится в точке Мо</w:t>
            </w:r>
          </w:p>
        </w:tc>
        <w:tc>
          <w:tcPr>
            <w:tcW w:w="4786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Точке в начальном положении Мо сообщили скорость </w:t>
            </w:r>
            <w:proofErr w:type="spellStart"/>
            <w:proofErr w:type="gramStart"/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V</w:t>
            </w:r>
            <w:proofErr w:type="gramEnd"/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</w:t>
            </w:r>
            <w:proofErr w:type="spellEnd"/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параллельно горизонту</w:t>
            </w:r>
          </w:p>
        </w:tc>
      </w:tr>
      <w:tr w:rsidR="001905B0" w:rsidRPr="00C61C94" w:rsidTr="008D502A">
        <w:tc>
          <w:tcPr>
            <w:tcW w:w="4785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очка движется по параболе, вершина которой смещена по вертикали и горизонтали относительно точки М</w:t>
            </w:r>
          </w:p>
        </w:tc>
        <w:tc>
          <w:tcPr>
            <w:tcW w:w="4786" w:type="dxa"/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Точке в начальном положении Мо сообщили скорость </w:t>
            </w:r>
            <w:proofErr w:type="spellStart"/>
            <w:proofErr w:type="gramStart"/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V</w:t>
            </w:r>
            <w:proofErr w:type="gramEnd"/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</w:t>
            </w:r>
            <w:proofErr w:type="spellEnd"/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под углом альфа к горизонту</w:t>
            </w:r>
          </w:p>
        </w:tc>
      </w:tr>
    </w:tbl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0. Задание {</w:t>
      </w:r>
      <w:proofErr w:type="gramStart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0 }} 43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Выбрать правильный ответ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t xml:space="preserve">Момент силы относительно оси </w:t>
      </w:r>
      <w:proofErr w:type="spell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О</w:t>
      </w:r>
      <w:proofErr w:type="gram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z</w:t>
      </w:r>
      <w:proofErr w:type="spellEnd"/>
      <w:proofErr w:type="gramEnd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равен нулю, если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линия действия силы параллельна оси </w:t>
      </w:r>
      <w:proofErr w:type="spell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О</w:t>
      </w:r>
      <w:proofErr w:type="gram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z</w:t>
      </w:r>
      <w:proofErr w:type="spellEnd"/>
      <w:proofErr w:type="gramEnd"/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линия действия силы пересекает ось </w:t>
      </w:r>
      <w:proofErr w:type="spell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О</w:t>
      </w:r>
      <w:proofErr w:type="gram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z</w:t>
      </w:r>
      <w:proofErr w:type="spellEnd"/>
      <w:proofErr w:type="gramEnd"/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линия действия силы перпендикулярна оси </w:t>
      </w:r>
      <w:proofErr w:type="spell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О</w:t>
      </w:r>
      <w:proofErr w:type="gram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z</w:t>
      </w:r>
      <w:proofErr w:type="spellEnd"/>
      <w:proofErr w:type="gramEnd"/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1. Задание {</w:t>
      </w:r>
      <w:proofErr w:type="gramStart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1 }} 42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Определить момент М эквивалентной пары сил в прямоугольной системе координат, если заданы две пары сил с моментами</w:t>
      </w:r>
    </w:p>
    <w:p w:rsid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  <w:sectPr w:rsidR="001905B0" w:rsidSect="00D1046C">
          <w:pgSz w:w="11907" w:h="16840"/>
          <w:pgMar w:top="567" w:right="567" w:bottom="540" w:left="1134" w:header="708" w:footer="708" w:gutter="0"/>
          <w:cols w:space="708"/>
          <w:docGrid w:linePitch="360"/>
        </w:sectPr>
      </w:pP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1700" w:dyaOrig="360">
          <v:shape id="_x0000_i1096" type="#_x0000_t75" style="width:84.75pt;height:18pt" o:ole="">
            <v:imagedata r:id="rId154" o:title=""/>
          </v:shape>
          <o:OLEObject Type="Embed" ProgID="Equation.DSMT4" ShapeID="_x0000_i1096" DrawAspect="Content" ObjectID="_1732177642" r:id="rId155"/>
        </w:objec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1280" w:dyaOrig="360">
          <v:shape id="_x0000_i1097" type="#_x0000_t75" style="width:63.75pt;height:18pt" o:ole="">
            <v:imagedata r:id="rId156" o:title=""/>
          </v:shape>
          <o:OLEObject Type="Embed" ProgID="Equation.DSMT4" ShapeID="_x0000_i1097" DrawAspect="Content" ObjectID="_1732177643" r:id="rId157"/>
        </w:objec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820" w:dyaOrig="320">
          <v:shape id="_x0000_i1098" type="#_x0000_t75" style="width:41.25pt;height:16.5pt" o:ole="">
            <v:imagedata r:id="rId158" o:title=""/>
          </v:shape>
          <o:OLEObject Type="Embed" ProgID="Equation.DSMT4" ShapeID="_x0000_i1098" DrawAspect="Content" ObjectID="_1732177644" r:id="rId159"/>
        </w:objec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840" w:dyaOrig="320">
          <v:shape id="_x0000_i1099" type="#_x0000_t75" style="width:42pt;height:16.5pt" o:ole="">
            <v:imagedata r:id="rId160" o:title=""/>
          </v:shape>
          <o:OLEObject Type="Embed" ProgID="Equation.DSMT4" ShapeID="_x0000_i1099" DrawAspect="Content" ObjectID="_1732177645" r:id="rId161"/>
        </w:objec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1280" w:dyaOrig="360">
          <v:shape id="_x0000_i1100" type="#_x0000_t75" style="width:63.75pt;height:18pt" o:ole="">
            <v:imagedata r:id="rId162" o:title=""/>
          </v:shape>
          <o:OLEObject Type="Embed" ProgID="Equation.DSMT4" ShapeID="_x0000_i1100" DrawAspect="Content" ObjectID="_1732177646" r:id="rId163"/>
        </w:object>
      </w:r>
    </w:p>
    <w:p w:rsid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ectPr w:rsidR="001905B0" w:rsidSect="001905B0">
          <w:type w:val="continuous"/>
          <w:pgSz w:w="11907" w:h="16840"/>
          <w:pgMar w:top="567" w:right="567" w:bottom="540" w:left="1134" w:header="708" w:footer="708" w:gutter="0"/>
          <w:cols w:num="2" w:space="708"/>
          <w:docGrid w:linePitch="360"/>
        </w:sectPr>
      </w:pP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t>52. Задание {</w:t>
      </w:r>
      <w:proofErr w:type="gramStart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2 }} 41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Последовательность решения задач статики на равновесие сил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1: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Выбрать объект равновесия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2: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Изобразить все действующие на объект активные силы и реакции связей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3: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Выбрать систему координат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4: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Составить уравнения равновесия для выбранной системы сил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5: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Решить систему уравнений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3. Задание {</w:t>
      </w:r>
      <w:proofErr w:type="gramStart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1 }} 32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Твердое тело вращается вокруг неподвижной оси </w:t>
      </w:r>
      <w:proofErr w:type="spell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О</w:t>
      </w:r>
      <w:proofErr w:type="gram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z</w:t>
      </w:r>
      <w:proofErr w:type="spellEnd"/>
      <w:proofErr w:type="gramEnd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с заданной угловой скоростью, момент инерции тела равен </w:t>
      </w:r>
      <w:proofErr w:type="spell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Jz</w:t>
      </w:r>
      <w:proofErr w:type="spellEnd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. Определить кинетический момент тела относительно оси </w:t>
      </w:r>
      <w:proofErr w:type="spell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О</w:t>
      </w:r>
      <w:proofErr w:type="gram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z</w:t>
      </w:r>
      <w:proofErr w:type="spellEnd"/>
      <w:proofErr w:type="gramEnd"/>
    </w:p>
    <w:p w:rsid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  <w:sectPr w:rsidR="001905B0" w:rsidSect="001905B0">
          <w:type w:val="continuous"/>
          <w:pgSz w:w="11907" w:h="16840"/>
          <w:pgMar w:top="567" w:right="567" w:bottom="540" w:left="1134" w:header="708" w:footer="708" w:gutter="0"/>
          <w:cols w:space="708"/>
          <w:docGrid w:linePitch="360"/>
        </w:sectPr>
      </w:pP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960" w:dyaOrig="360">
          <v:shape id="_x0000_i1101" type="#_x0000_t75" style="width:48pt;height:18pt" o:ole="">
            <v:imagedata r:id="rId164" o:title=""/>
          </v:shape>
          <o:OLEObject Type="Embed" ProgID="Equation.DSMT4" ShapeID="_x0000_i1101" DrawAspect="Content" ObjectID="_1732177647" r:id="rId165"/>
        </w:objec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1040" w:dyaOrig="380">
          <v:shape id="_x0000_i1102" type="#_x0000_t75" style="width:51.75pt;height:18pt" o:ole="">
            <v:imagedata r:id="rId166" o:title=""/>
          </v:shape>
          <o:OLEObject Type="Embed" ProgID="Equation.DSMT4" ShapeID="_x0000_i1102" DrawAspect="Content" ObjectID="_1732177648" r:id="rId167"/>
        </w:objec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1100" w:dyaOrig="660">
          <v:shape id="_x0000_i1103" type="#_x0000_t75" style="width:54.75pt;height:33pt" o:ole="">
            <v:imagedata r:id="rId168" o:title=""/>
          </v:shape>
          <o:OLEObject Type="Embed" ProgID="Equation.DSMT4" ShapeID="_x0000_i1103" DrawAspect="Content" ObjectID="_1732177649" r:id="rId169"/>
        </w:objec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999" w:dyaOrig="620">
          <v:shape id="_x0000_i1104" type="#_x0000_t75" style="width:50.25pt;height:30.75pt" o:ole="">
            <v:imagedata r:id="rId170" o:title=""/>
          </v:shape>
          <o:OLEObject Type="Embed" ProgID="Equation.DSMT4" ShapeID="_x0000_i1104" DrawAspect="Content" ObjectID="_1732177650" r:id="rId171"/>
        </w:object>
      </w:r>
    </w:p>
    <w:p w:rsid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ectPr w:rsidR="001905B0" w:rsidSect="001905B0">
          <w:type w:val="continuous"/>
          <w:pgSz w:w="11907" w:h="16840"/>
          <w:pgMar w:top="567" w:right="567" w:bottom="540" w:left="1134" w:header="708" w:footer="708" w:gutter="0"/>
          <w:cols w:num="2" w:space="708"/>
          <w:docGrid w:linePitch="360"/>
        </w:sectPr>
      </w:pP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t>54. Задание {</w:t>
      </w:r>
      <w:proofErr w:type="gramStart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4 }} 40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proofErr w:type="gram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Диск радиуса R = 50 см вращается вокруг неподвижной оси проходящей через его центр с угловой скоростью 2 1/с. Определить угол между векторами скоростей двух точек диска, если угол между прямыми, соединяющими эти точки с центром диска равен 30 градусов</w:t>
      </w:r>
      <w:proofErr w:type="gramEnd"/>
    </w:p>
    <w:p w:rsid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  <w:sectPr w:rsidR="001905B0" w:rsidSect="001905B0">
          <w:type w:val="continuous"/>
          <w:pgSz w:w="11907" w:h="16840"/>
          <w:pgMar w:top="567" w:right="567" w:bottom="540" w:left="1134" w:header="708" w:footer="708" w:gutter="0"/>
          <w:cols w:space="708"/>
          <w:docGrid w:linePitch="360"/>
        </w:sectPr>
      </w:pP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400" w:dyaOrig="279">
          <v:shape id="_x0000_i1105" type="#_x0000_t75" style="width:20.25pt;height:14.25pt" o:ole="">
            <v:imagedata r:id="rId172" o:title=""/>
          </v:shape>
          <o:OLEObject Type="Embed" ProgID="Equation.DSMT4" ShapeID="_x0000_i1105" DrawAspect="Content" ObjectID="_1732177651" r:id="rId173"/>
        </w:objec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400" w:dyaOrig="279">
          <v:shape id="_x0000_i1106" type="#_x0000_t75" style="width:20.25pt;height:14.25pt" o:ole="">
            <v:imagedata r:id="rId174" o:title=""/>
          </v:shape>
          <o:OLEObject Type="Embed" ProgID="Equation.DSMT4" ShapeID="_x0000_i1106" DrawAspect="Content" ObjectID="_1732177652" r:id="rId175"/>
        </w:objec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400" w:dyaOrig="279">
          <v:shape id="_x0000_i1107" type="#_x0000_t75" style="width:20.25pt;height:14.25pt" o:ole="">
            <v:imagedata r:id="rId176" o:title=""/>
          </v:shape>
          <o:OLEObject Type="Embed" ProgID="Equation.DSMT4" ShapeID="_x0000_i1107" DrawAspect="Content" ObjectID="_1732177653" r:id="rId177"/>
        </w:objec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400" w:dyaOrig="279">
          <v:shape id="_x0000_i1108" type="#_x0000_t75" style="width:20.25pt;height:14.25pt" o:ole="">
            <v:imagedata r:id="rId178" o:title=""/>
          </v:shape>
          <o:OLEObject Type="Embed" ProgID="Equation.DSMT4" ShapeID="_x0000_i1108" DrawAspect="Content" ObjectID="_1732177654" r:id="rId179"/>
        </w:object>
      </w:r>
    </w:p>
    <w:p w:rsid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ectPr w:rsidR="001905B0" w:rsidSect="001905B0">
          <w:type w:val="continuous"/>
          <w:pgSz w:w="11907" w:h="16840"/>
          <w:pgMar w:top="567" w:right="567" w:bottom="540" w:left="1134" w:header="708" w:footer="708" w:gutter="0"/>
          <w:cols w:num="2" w:space="708"/>
          <w:docGrid w:linePitch="360"/>
        </w:sectPr>
      </w:pP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t>55. Задание {</w:t>
      </w:r>
      <w:proofErr w:type="gramStart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5 }} 39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Две материальные точки массами 2 кг и 4 кг лежат на оси</w:t>
      </w:r>
      <w:proofErr w:type="gram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О</w:t>
      </w:r>
      <w:proofErr w:type="gramEnd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х и имеют координаты х1 = 2 см, х2 = -2,5 см. Определить координату </w:t>
      </w:r>
      <w:proofErr w:type="spell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Хс</w:t>
      </w:r>
      <w:proofErr w:type="spellEnd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центра масс этой системы</w:t>
      </w:r>
    </w:p>
    <w:p w:rsid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  <w:sectPr w:rsidR="001905B0" w:rsidSect="001905B0">
          <w:type w:val="continuous"/>
          <w:pgSz w:w="11907" w:h="16840"/>
          <w:pgMar w:top="567" w:right="567" w:bottom="540" w:left="1134" w:header="708" w:footer="708" w:gutter="0"/>
          <w:cols w:space="708"/>
          <w:docGrid w:linePitch="360"/>
        </w:sectPr>
      </w:pP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-1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1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2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-2</w:t>
      </w:r>
    </w:p>
    <w:p w:rsid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ectPr w:rsidR="001905B0" w:rsidSect="001905B0">
          <w:type w:val="continuous"/>
          <w:pgSz w:w="11907" w:h="16840"/>
          <w:pgMar w:top="567" w:right="567" w:bottom="540" w:left="1134" w:header="708" w:footer="708" w:gutter="0"/>
          <w:cols w:num="2" w:space="708"/>
          <w:docGrid w:linePitch="360"/>
        </w:sectPr>
      </w:pP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t>56. Задание {</w:t>
      </w:r>
      <w:proofErr w:type="gramStart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6 }} 38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Механическая система состоит из двух точек</w:t>
      </w:r>
      <w:proofErr w:type="gram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А</w:t>
      </w:r>
      <w:proofErr w:type="gramEnd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и В, массами соответственно 2 кг и 4 кг. Точки движутся в горизонтальной плоскости по одной прямой в противоположные стороны с одинаковой скоростью 4 м/с. Определить количество движения системы</w:t>
      </w:r>
    </w:p>
    <w:p w:rsid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  <w:sectPr w:rsidR="001905B0" w:rsidSect="001905B0">
          <w:type w:val="continuous"/>
          <w:pgSz w:w="11907" w:h="16840"/>
          <w:pgMar w:top="567" w:right="567" w:bottom="540" w:left="1134" w:header="708" w:footer="708" w:gutter="0"/>
          <w:cols w:space="708"/>
          <w:docGrid w:linePitch="360"/>
        </w:sectPr>
      </w:pP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8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16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12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24</w:t>
      </w:r>
    </w:p>
    <w:p w:rsid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ectPr w:rsidR="001905B0" w:rsidSect="001905B0">
          <w:type w:val="continuous"/>
          <w:pgSz w:w="11907" w:h="16840"/>
          <w:pgMar w:top="567" w:right="567" w:bottom="540" w:left="1134" w:header="708" w:footer="708" w:gutter="0"/>
          <w:cols w:num="2" w:space="708"/>
          <w:docGrid w:linePitch="360"/>
        </w:sectPr>
      </w:pP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t>57. Задание {</w:t>
      </w:r>
      <w:proofErr w:type="gramStart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7 }} 34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Точка движется вдоль оси</w:t>
      </w:r>
      <w:proofErr w:type="gram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О</w:t>
      </w:r>
      <w:proofErr w:type="gramEnd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х. В начальный момент времени точка находилась на расстоянии 2 м от начала отсчета и имела скорость 2 м/с, </w:t>
      </w:r>
      <w:proofErr w:type="spell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напрвленную</w:t>
      </w:r>
      <w:proofErr w:type="spellEnd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в сторону движения. Определить начальные условия движения</w:t>
      </w:r>
    </w:p>
    <w:p w:rsid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  <w:sectPr w:rsidR="001905B0" w:rsidSect="001905B0">
          <w:type w:val="continuous"/>
          <w:pgSz w:w="11907" w:h="16840"/>
          <w:pgMar w:top="567" w:right="567" w:bottom="540" w:left="1134" w:header="708" w:footer="708" w:gutter="0"/>
          <w:cols w:space="708"/>
          <w:docGrid w:linePitch="360"/>
        </w:sectPr>
      </w:pP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2020" w:dyaOrig="360">
          <v:shape id="_x0000_i1109" type="#_x0000_t75" style="width:100.5pt;height:18pt" o:ole="">
            <v:imagedata r:id="rId180" o:title=""/>
          </v:shape>
          <o:OLEObject Type="Embed" ProgID="Equation.DSMT4" ShapeID="_x0000_i1109" DrawAspect="Content" ObjectID="_1732177655" r:id="rId181"/>
        </w:objec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2020" w:dyaOrig="360">
          <v:shape id="_x0000_i1110" type="#_x0000_t75" style="width:100.5pt;height:18pt" o:ole="">
            <v:imagedata r:id="rId182" o:title=""/>
          </v:shape>
          <o:OLEObject Type="Embed" ProgID="Equation.DSMT4" ShapeID="_x0000_i1110" DrawAspect="Content" ObjectID="_1732177656" r:id="rId183"/>
        </w:objec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1939" w:dyaOrig="360">
          <v:shape id="_x0000_i1111" type="#_x0000_t75" style="width:96.75pt;height:18pt" o:ole="">
            <v:imagedata r:id="rId184" o:title=""/>
          </v:shape>
          <o:OLEObject Type="Embed" ProgID="Equation.DSMT4" ShapeID="_x0000_i1111" DrawAspect="Content" ObjectID="_1732177657" r:id="rId185"/>
        </w:object>
      </w:r>
    </w:p>
    <w:p w:rsid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ectPr w:rsidR="001905B0" w:rsidSect="001905B0">
          <w:type w:val="continuous"/>
          <w:pgSz w:w="11907" w:h="16840"/>
          <w:pgMar w:top="567" w:right="567" w:bottom="540" w:left="1134" w:header="708" w:footer="708" w:gutter="0"/>
          <w:cols w:num="2" w:space="708"/>
          <w:docGrid w:linePitch="360"/>
        </w:sectPr>
      </w:pPr>
    </w:p>
    <w:p w:rsid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8. Задание {</w:t>
      </w:r>
      <w:proofErr w:type="gramStart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8 }} 37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Последовательность решения задач механики с помощью принципа возможных перемещений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1: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Изобразить на расчетной схеме систему в положении равновесия, указать все активные силы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2: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Задать возможное перемещение системы, изобразить векторы возможных перемещений точек, к которым приложены активные силы, и угловые перемещения тел, к которым приложены пары сил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3: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Составить уравнение принципа возможных перемещений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4: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Выразить возможные перемещения, входящие в уравнение, через одно независимое перемещение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5: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Исключить независимое перемещение в уравнении и найти искомую величину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9. Задание {</w:t>
      </w:r>
      <w:proofErr w:type="gramStart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9 }} 36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Последовательность решения задач динамики с помощью принципа Даламбера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1: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Выделить объект изучения движения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2: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Выбранный объект изобразить на расчетной схеме в положении, указанном условием задачи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3: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Показать все активные силы и реакции связей, действующие на объект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4: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Определить силы инерции точек объекта и показать их на расчетной схеме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lastRenderedPageBreak/>
        <w:t xml:space="preserve">5: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Для образованной системы сил составить уравнения равновесия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6: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Решить полученную систему уравнений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0. Задание {</w:t>
      </w:r>
      <w:proofErr w:type="gramStart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1905B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0 }} 35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Последовательность решения второй задачи динамики точки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1: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Выбрать систему осей координат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2: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Изобразить точку М в начальном положении (Мо) и начальную скорость </w:t>
      </w:r>
      <w:proofErr w:type="spellStart"/>
      <w:proofErr w:type="gram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V</w:t>
      </w:r>
      <w:proofErr w:type="gramEnd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о</w:t>
      </w:r>
      <w:proofErr w:type="spellEnd"/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3: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ровести предполагаемую траекторию точки и показать произвольное положение точки М, отметить ее координаты </w:t>
      </w:r>
      <w:proofErr w:type="spell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x</w:t>
      </w:r>
      <w:proofErr w:type="spellEnd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, </w:t>
      </w:r>
      <w:proofErr w:type="spell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y</w:t>
      </w:r>
      <w:proofErr w:type="spellEnd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, </w:t>
      </w:r>
      <w:proofErr w:type="spellStart"/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z</w:t>
      </w:r>
      <w:proofErr w:type="spellEnd"/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4: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Показать силы, действующие на материальную точку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5: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Составить дифференциальное уравнение движения точки</w:t>
      </w:r>
    </w:p>
    <w:p w:rsidR="001905B0" w:rsidRPr="001905B0" w:rsidRDefault="001905B0" w:rsidP="001905B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1905B0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6: </w:t>
      </w: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Проинтегрировать дифференциальное уравнение</w:t>
      </w:r>
    </w:p>
    <w:p w:rsidR="001905B0" w:rsidRPr="001905B0" w:rsidRDefault="001905B0" w:rsidP="001905B0">
      <w:pPr>
        <w:spacing w:before="120" w:after="0" w:line="240" w:lineRule="auto"/>
        <w:rPr>
          <w:rFonts w:ascii="Arial" w:hAnsi="Arial" w:cs="Arial"/>
          <w:sz w:val="20"/>
          <w:szCs w:val="20"/>
          <w:lang w:val="ru-RU" w:eastAsia="ru-RU"/>
        </w:rPr>
      </w:pPr>
      <w:r w:rsidRPr="001905B0">
        <w:rPr>
          <w:rFonts w:ascii="Arial" w:hAnsi="Arial" w:cs="Arial"/>
          <w:color w:val="000000"/>
          <w:sz w:val="20"/>
          <w:szCs w:val="20"/>
          <w:lang w:val="ru-RU" w:eastAsia="ru-RU"/>
        </w:rPr>
        <w:t>Полный комплект тестовых заданий в корпоративной тестовой оболочке АСТ размещен на сервере УИТ ДВГУПС</w:t>
      </w:r>
      <w:r w:rsidRPr="001905B0">
        <w:rPr>
          <w:rFonts w:ascii="Arial" w:hAnsi="Arial" w:cs="Arial"/>
          <w:sz w:val="20"/>
          <w:szCs w:val="20"/>
          <w:lang w:val="ru-RU" w:eastAsia="ru-RU"/>
        </w:rPr>
        <w:t>.</w:t>
      </w:r>
    </w:p>
    <w:tbl>
      <w:tblPr>
        <w:tblW w:w="0" w:type="auto"/>
        <w:tblInd w:w="-34" w:type="dxa"/>
        <w:tblCellMar>
          <w:left w:w="0" w:type="dxa"/>
          <w:right w:w="0" w:type="dxa"/>
        </w:tblCellMar>
        <w:tblLook w:val="04A0"/>
      </w:tblPr>
      <w:tblGrid>
        <w:gridCol w:w="2285"/>
        <w:gridCol w:w="2243"/>
        <w:gridCol w:w="220"/>
        <w:gridCol w:w="1852"/>
        <w:gridCol w:w="255"/>
        <w:gridCol w:w="597"/>
        <w:gridCol w:w="936"/>
        <w:gridCol w:w="1852"/>
      </w:tblGrid>
      <w:tr w:rsidR="001905B0" w:rsidRPr="00C61C94" w:rsidTr="008D502A">
        <w:trPr>
          <w:trHeight w:hRule="exact" w:val="159"/>
        </w:trPr>
        <w:tc>
          <w:tcPr>
            <w:tcW w:w="2424" w:type="dxa"/>
          </w:tcPr>
          <w:p w:rsidR="001905B0" w:rsidRPr="001905B0" w:rsidRDefault="001905B0" w:rsidP="001905B0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2283" w:type="dxa"/>
          </w:tcPr>
          <w:p w:rsidR="001905B0" w:rsidRPr="001905B0" w:rsidRDefault="001905B0" w:rsidP="001905B0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285" w:type="dxa"/>
          </w:tcPr>
          <w:p w:rsidR="001905B0" w:rsidRPr="001905B0" w:rsidRDefault="001905B0" w:rsidP="001905B0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856" w:type="dxa"/>
          </w:tcPr>
          <w:p w:rsidR="001905B0" w:rsidRPr="001905B0" w:rsidRDefault="001905B0" w:rsidP="001905B0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255" w:type="dxa"/>
          </w:tcPr>
          <w:p w:rsidR="001905B0" w:rsidRPr="001905B0" w:rsidRDefault="001905B0" w:rsidP="001905B0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597" w:type="dxa"/>
          </w:tcPr>
          <w:p w:rsidR="001905B0" w:rsidRPr="001905B0" w:rsidRDefault="001905B0" w:rsidP="001905B0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005" w:type="dxa"/>
          </w:tcPr>
          <w:p w:rsidR="001905B0" w:rsidRPr="001905B0" w:rsidRDefault="001905B0" w:rsidP="001905B0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955" w:type="dxa"/>
          </w:tcPr>
          <w:p w:rsidR="001905B0" w:rsidRPr="001905B0" w:rsidRDefault="001905B0" w:rsidP="001905B0">
            <w:pPr>
              <w:spacing w:after="0" w:line="240" w:lineRule="auto"/>
              <w:rPr>
                <w:lang w:val="ru-RU" w:eastAsia="ru-RU"/>
              </w:rPr>
            </w:pPr>
          </w:p>
        </w:tc>
      </w:tr>
      <w:tr w:rsidR="001905B0" w:rsidRPr="001905B0" w:rsidTr="008D502A">
        <w:trPr>
          <w:trHeight w:hRule="exact" w:val="694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ъект</w:t>
            </w:r>
          </w:p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и</w:t>
            </w: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казатели оценивания</w:t>
            </w:r>
          </w:p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 обучения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а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</w:t>
            </w:r>
          </w:p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ения</w:t>
            </w:r>
          </w:p>
        </w:tc>
      </w:tr>
      <w:tr w:rsidR="001905B0" w:rsidRPr="001905B0" w:rsidTr="008D502A">
        <w:trPr>
          <w:trHeight w:hRule="exact" w:val="631"/>
        </w:trPr>
        <w:tc>
          <w:tcPr>
            <w:tcW w:w="2424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60 баллов и менее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«Неудовлетворительно»</w:t>
            </w:r>
          </w:p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 уровень</w:t>
            </w:r>
          </w:p>
        </w:tc>
      </w:tr>
      <w:tr w:rsidR="001905B0" w:rsidRPr="001905B0" w:rsidTr="008D502A">
        <w:trPr>
          <w:trHeight w:hRule="exact" w:val="556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jc w:val="center"/>
              <w:rPr>
                <w:lang w:val="ru-RU" w:eastAsia="ru-RU"/>
              </w:rPr>
            </w:pP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74 – 61 баллов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«Удовлетворительно» </w:t>
            </w:r>
          </w:p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 уровень</w:t>
            </w:r>
          </w:p>
        </w:tc>
      </w:tr>
      <w:tr w:rsidR="001905B0" w:rsidRPr="001905B0" w:rsidTr="008D502A">
        <w:trPr>
          <w:trHeight w:hRule="exact" w:val="577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jc w:val="center"/>
              <w:rPr>
                <w:lang w:val="ru-RU" w:eastAsia="ru-RU"/>
              </w:rPr>
            </w:pP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84 – 77 баллов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«Хорошо» </w:t>
            </w:r>
          </w:p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вышенный уровень</w:t>
            </w:r>
          </w:p>
        </w:tc>
      </w:tr>
      <w:tr w:rsidR="001905B0" w:rsidRPr="001905B0" w:rsidTr="008D502A">
        <w:trPr>
          <w:trHeight w:hRule="exact" w:val="580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jc w:val="center"/>
              <w:rPr>
                <w:lang w:val="ru-RU" w:eastAsia="ru-RU"/>
              </w:rPr>
            </w:pP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100 – 85 баллов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«Отлично» </w:t>
            </w:r>
          </w:p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ысокий уровень</w:t>
            </w:r>
          </w:p>
        </w:tc>
      </w:tr>
      <w:tr w:rsidR="001905B0" w:rsidRPr="00C61C94" w:rsidTr="008D502A">
        <w:trPr>
          <w:trHeight w:hRule="exact" w:val="673"/>
        </w:trPr>
        <w:tc>
          <w:tcPr>
            <w:tcW w:w="1066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1905B0" w:rsidRPr="001905B0" w:rsidRDefault="001905B0" w:rsidP="001905B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b/>
                <w:color w:val="000000"/>
                <w:sz w:val="20"/>
                <w:szCs w:val="20"/>
                <w:lang w:val="ru-RU" w:eastAsia="ru-RU"/>
              </w:rPr>
              <w:t>4. Оценка ответа обучающегося на вопросы, задачу (задание) экзаменационного билета, зачета, курсового проектирования.</w:t>
            </w:r>
          </w:p>
        </w:tc>
      </w:tr>
      <w:tr w:rsidR="001905B0" w:rsidRPr="00C61C94" w:rsidTr="008D502A">
        <w:trPr>
          <w:trHeight w:hRule="exact" w:val="277"/>
        </w:trPr>
        <w:tc>
          <w:tcPr>
            <w:tcW w:w="1066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1905B0" w:rsidRPr="001905B0" w:rsidRDefault="001905B0" w:rsidP="001905B0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а ответа обучающегося на вопросы, задачу (задание) экзаменационного билета, зачета</w:t>
            </w:r>
          </w:p>
        </w:tc>
      </w:tr>
      <w:tr w:rsidR="001905B0" w:rsidRPr="001905B0" w:rsidTr="008D502A">
        <w:trPr>
          <w:trHeight w:hRule="exact" w:val="277"/>
        </w:trPr>
        <w:tc>
          <w:tcPr>
            <w:tcW w:w="2424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Элементы оценивания</w:t>
            </w:r>
          </w:p>
        </w:tc>
        <w:tc>
          <w:tcPr>
            <w:tcW w:w="8236" w:type="dxa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держание шкалы оценивания</w:t>
            </w:r>
          </w:p>
        </w:tc>
      </w:tr>
      <w:tr w:rsidR="001905B0" w:rsidRPr="001905B0" w:rsidTr="008D502A">
        <w:trPr>
          <w:trHeight w:hRule="exact" w:val="555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rPr>
                <w:lang w:val="ru-RU" w:eastAsia="ru-RU"/>
              </w:rPr>
            </w:pP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удовлетворительно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довлетворительно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орошо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лично</w:t>
            </w:r>
          </w:p>
        </w:tc>
      </w:tr>
      <w:tr w:rsidR="001905B0" w:rsidRPr="001905B0" w:rsidTr="008D502A">
        <w:trPr>
          <w:trHeight w:hRule="exact" w:val="416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rPr>
                <w:lang w:val="ru-RU" w:eastAsia="ru-RU"/>
              </w:rPr>
            </w:pP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</w:tr>
      <w:tr w:rsidR="001905B0" w:rsidRPr="001905B0" w:rsidTr="008D502A">
        <w:trPr>
          <w:trHeight w:hRule="exact" w:val="764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ответствие ответов формулировкам вопросов (заданий)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несоответствие по всем вопросам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чительные погрешности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значительные погрешности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соответствие</w:t>
            </w:r>
          </w:p>
        </w:tc>
      </w:tr>
      <w:tr w:rsidR="001905B0" w:rsidRPr="00C61C94" w:rsidTr="008D502A">
        <w:trPr>
          <w:trHeight w:hRule="exact" w:val="1443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труктура, последовательность и логика ответа. Умение четко, понятно, грамотно и свободно излагать свои мысли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несоответствие критерию.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чительное несоответствие критерию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значительное несоответствие критерию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ответствие критерию при ответе на все вопросы.</w:t>
            </w:r>
          </w:p>
        </w:tc>
      </w:tr>
      <w:tr w:rsidR="001905B0" w:rsidRPr="00C61C94" w:rsidTr="008D502A">
        <w:trPr>
          <w:trHeight w:hRule="exact" w:val="2100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ние нормативных, правовых документов и специальной литературы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незнание нормативной и правовой базы и специальной литературы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меют место существенные упущения (незнание большей части из документов и специальной литературы по названию, содержанию и т.д.).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меют место несущественные упущения  и незнание отдельных (единичных) работ из числа обязательной литературы.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соответствие данному критерию ответов на все вопросы.</w:t>
            </w:r>
          </w:p>
        </w:tc>
      </w:tr>
      <w:tr w:rsidR="001905B0" w:rsidRPr="00C61C94" w:rsidTr="001905B0">
        <w:trPr>
          <w:trHeight w:hRule="exact" w:val="2452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увязывать теорию с практикой,</w:t>
            </w:r>
            <w:r w:rsidRPr="001905B0">
              <w:rPr>
                <w:sz w:val="20"/>
                <w:szCs w:val="20"/>
                <w:lang w:val="ru-RU" w:eastAsia="ru-RU"/>
              </w:rPr>
              <w:t xml:space="preserve"> </w:t>
            </w: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 том числе в области профессиональной работы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связать теорию с практикой работы не проявляется.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связать вопросы теории и практики проявляется редко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связать вопросы теории и практики в основном проявляется.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соответствие данному критерию. Способность интегрировать знания и привлекать сведения из различных научных сфер</w:t>
            </w:r>
          </w:p>
        </w:tc>
      </w:tr>
      <w:tr w:rsidR="001905B0" w:rsidRPr="00C61C94" w:rsidTr="001905B0">
        <w:trPr>
          <w:trHeight w:hRule="exact" w:val="2594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Качество ответов на дополнительные вопросы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а все дополнительные вопросы преподавателя даны неверные ответы.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веты на большую часть дополнительных вопросов преподавателя даны неверно.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1. Даны неполные ответы на дополнительные вопросы преподавателя.</w:t>
            </w:r>
          </w:p>
          <w:p w:rsidR="001905B0" w:rsidRPr="001905B0" w:rsidRDefault="001905B0" w:rsidP="001905B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2. Дан один неверный ответ на дополнительные вопросы преподавателя.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05B0" w:rsidRPr="001905B0" w:rsidRDefault="001905B0" w:rsidP="001905B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аны верные ответы на все дополнительные вопросы преподавателя.</w:t>
            </w:r>
          </w:p>
        </w:tc>
      </w:tr>
      <w:tr w:rsidR="001905B0" w:rsidRPr="00C61C94" w:rsidTr="008D502A">
        <w:trPr>
          <w:trHeight w:hRule="exact" w:val="705"/>
        </w:trPr>
        <w:tc>
          <w:tcPr>
            <w:tcW w:w="1066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1905B0" w:rsidRPr="001905B0" w:rsidRDefault="001905B0" w:rsidP="001905B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1905B0" w:rsidRPr="001905B0" w:rsidRDefault="001905B0" w:rsidP="001905B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1905B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имечание: итоговая оценка формируется как средняя арифметическая результатов элементов оценивания.</w:t>
            </w:r>
          </w:p>
        </w:tc>
      </w:tr>
    </w:tbl>
    <w:p w:rsidR="001905B0" w:rsidRPr="001905B0" w:rsidRDefault="001905B0" w:rsidP="001905B0">
      <w:pPr>
        <w:rPr>
          <w:lang w:val="ru-RU" w:eastAsia="ru-RU"/>
        </w:rPr>
      </w:pPr>
    </w:p>
    <w:p w:rsidR="00D1046C" w:rsidRPr="001905B0" w:rsidRDefault="00D1046C">
      <w:pPr>
        <w:rPr>
          <w:lang w:val="ru-RU"/>
        </w:rPr>
      </w:pPr>
    </w:p>
    <w:sectPr w:rsidR="00D1046C" w:rsidRPr="001905B0" w:rsidSect="001905B0">
      <w:type w:val="continuous"/>
      <w:pgSz w:w="11907" w:h="16840"/>
      <w:pgMar w:top="567" w:right="567" w:bottom="540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FE0337"/>
    <w:multiLevelType w:val="hybridMultilevel"/>
    <w:tmpl w:val="0AEC75B4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4055D85"/>
    <w:multiLevelType w:val="hybridMultilevel"/>
    <w:tmpl w:val="FD8EEF56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0EA73FA7"/>
    <w:multiLevelType w:val="hybridMultilevel"/>
    <w:tmpl w:val="FB8A807A"/>
    <w:lvl w:ilvl="0" w:tplc="508A44A2">
      <w:start w:val="1"/>
      <w:numFmt w:val="decimal"/>
      <w:lvlText w:val="%1."/>
      <w:lvlJc w:val="left"/>
      <w:pPr>
        <w:ind w:left="36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0EC54A20"/>
    <w:multiLevelType w:val="hybridMultilevel"/>
    <w:tmpl w:val="C1BA8B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EAF6232"/>
    <w:multiLevelType w:val="hybridMultilevel"/>
    <w:tmpl w:val="CD64F56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219E705C"/>
    <w:multiLevelType w:val="hybridMultilevel"/>
    <w:tmpl w:val="3A728EC8"/>
    <w:lvl w:ilvl="0" w:tplc="2D8E1A1C">
      <w:start w:val="1"/>
      <w:numFmt w:val="decimal"/>
      <w:lvlText w:val="%1."/>
      <w:lvlJc w:val="left"/>
      <w:pPr>
        <w:ind w:left="720" w:hanging="360"/>
      </w:pPr>
      <w:rPr>
        <w:rFonts w:hint="default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5EE2B57"/>
    <w:multiLevelType w:val="hybridMultilevel"/>
    <w:tmpl w:val="AB8485BC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39E6637A"/>
    <w:multiLevelType w:val="hybridMultilevel"/>
    <w:tmpl w:val="2F1495E4"/>
    <w:lvl w:ilvl="0" w:tplc="F6965C68">
      <w:start w:val="3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51B6DB6"/>
    <w:multiLevelType w:val="hybridMultilevel"/>
    <w:tmpl w:val="22BE42FE"/>
    <w:lvl w:ilvl="0" w:tplc="178E07A2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BE311A5"/>
    <w:multiLevelType w:val="hybridMultilevel"/>
    <w:tmpl w:val="284AE7A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>
    <w:nsid w:val="4FC04C0F"/>
    <w:multiLevelType w:val="hybridMultilevel"/>
    <w:tmpl w:val="5D60C5B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FD3105C"/>
    <w:multiLevelType w:val="hybridMultilevel"/>
    <w:tmpl w:val="BC8E4DC4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560260E6"/>
    <w:multiLevelType w:val="hybridMultilevel"/>
    <w:tmpl w:val="462A0B9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56554822"/>
    <w:multiLevelType w:val="hybridMultilevel"/>
    <w:tmpl w:val="ED9650E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B7C7C55"/>
    <w:multiLevelType w:val="hybridMultilevel"/>
    <w:tmpl w:val="AB46217A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>
    <w:nsid w:val="5E5E123C"/>
    <w:multiLevelType w:val="hybridMultilevel"/>
    <w:tmpl w:val="6E82DF2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5EEC51D2"/>
    <w:multiLevelType w:val="hybridMultilevel"/>
    <w:tmpl w:val="41F6D80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606546AE"/>
    <w:multiLevelType w:val="multilevel"/>
    <w:tmpl w:val="E9AC1DB2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8">
    <w:nsid w:val="62EA6A1C"/>
    <w:multiLevelType w:val="hybridMultilevel"/>
    <w:tmpl w:val="08D64BB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59E310A"/>
    <w:multiLevelType w:val="hybridMultilevel"/>
    <w:tmpl w:val="FAFE8AD6"/>
    <w:lvl w:ilvl="0" w:tplc="04190017">
      <w:start w:val="1"/>
      <w:numFmt w:val="lowerLetter"/>
      <w:lvlText w:val="%1)"/>
      <w:lvlJc w:val="left"/>
      <w:pPr>
        <w:ind w:left="720" w:hanging="360"/>
      </w:pPr>
      <w:rPr>
        <w:b w:val="0"/>
      </w:rPr>
    </w:lvl>
    <w:lvl w:ilvl="1" w:tplc="04190019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6A516492"/>
    <w:multiLevelType w:val="hybridMultilevel"/>
    <w:tmpl w:val="093ED34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>
    <w:nsid w:val="726B30D5"/>
    <w:multiLevelType w:val="hybridMultilevel"/>
    <w:tmpl w:val="1A405BE2"/>
    <w:lvl w:ilvl="0" w:tplc="508A44A2">
      <w:start w:val="1"/>
      <w:numFmt w:val="decimal"/>
      <w:lvlText w:val="%1."/>
      <w:lvlJc w:val="left"/>
      <w:pPr>
        <w:ind w:left="360" w:hanging="360"/>
      </w:pPr>
      <w:rPr>
        <w:b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61D7EC3"/>
    <w:multiLevelType w:val="hybridMultilevel"/>
    <w:tmpl w:val="0AEC75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1"/>
  </w:num>
  <w:num w:numId="3">
    <w:abstractNumId w:val="12"/>
  </w:num>
  <w:num w:numId="4">
    <w:abstractNumId w:val="15"/>
  </w:num>
  <w:num w:numId="5">
    <w:abstractNumId w:val="16"/>
  </w:num>
  <w:num w:numId="6">
    <w:abstractNumId w:val="4"/>
  </w:num>
  <w:num w:numId="7">
    <w:abstractNumId w:val="17"/>
  </w:num>
  <w:num w:numId="8">
    <w:abstractNumId w:val="0"/>
  </w:num>
  <w:num w:numId="9">
    <w:abstractNumId w:val="22"/>
  </w:num>
  <w:num w:numId="10">
    <w:abstractNumId w:val="9"/>
  </w:num>
  <w:num w:numId="11">
    <w:abstractNumId w:val="18"/>
  </w:num>
  <w:num w:numId="12">
    <w:abstractNumId w:val="10"/>
  </w:num>
  <w:num w:numId="13">
    <w:abstractNumId w:val="14"/>
  </w:num>
  <w:num w:numId="14">
    <w:abstractNumId w:val="11"/>
  </w:num>
  <w:num w:numId="15">
    <w:abstractNumId w:val="2"/>
  </w:num>
  <w:num w:numId="16">
    <w:abstractNumId w:val="7"/>
  </w:num>
  <w:num w:numId="17">
    <w:abstractNumId w:val="21"/>
  </w:num>
  <w:num w:numId="18">
    <w:abstractNumId w:val="19"/>
  </w:num>
  <w:num w:numId="19">
    <w:abstractNumId w:val="20"/>
  </w:num>
  <w:num w:numId="20">
    <w:abstractNumId w:val="3"/>
  </w:num>
  <w:num w:numId="21">
    <w:abstractNumId w:val="8"/>
  </w:num>
  <w:num w:numId="22">
    <w:abstractNumId w:val="13"/>
  </w:num>
  <w:num w:numId="23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bordersDoNotSurroundHeader/>
  <w:bordersDoNotSurroundFooter/>
  <w:proofState w:spelling="clean" w:grammar="clean"/>
  <w:defaultTabStop w:val="720"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</w:compat>
  <w:rsids>
    <w:rsidRoot w:val="00D31453"/>
    <w:rsid w:val="0002418B"/>
    <w:rsid w:val="0013358B"/>
    <w:rsid w:val="001905B0"/>
    <w:rsid w:val="001F0BC7"/>
    <w:rsid w:val="003133D1"/>
    <w:rsid w:val="00BA13E3"/>
    <w:rsid w:val="00C61C94"/>
    <w:rsid w:val="00D1046C"/>
    <w:rsid w:val="00D31453"/>
    <w:rsid w:val="00E209E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098"/>
    <o:shapelayout v:ext="edit">
      <o:idmap v:ext="edit" data="1"/>
      <o:rules v:ext="edit">
        <o:r id="V:Rule1" type="arc" idref="#_x0000_s1145"/>
        <o:r id="V:Rule2" type="arc" idref="#_x0000_s1127"/>
        <o:r id="V:Rule3" type="arc" idref="#_x0000_s1128"/>
        <o:r id="V:Rule8" type="connector" idref="#_x0000_s1106"/>
        <o:r id="V:Rule9" type="connector" idref="#_x0000_s1109"/>
        <o:r id="V:Rule10" type="connector" idref="#_x0000_s1105"/>
        <o:r id="V:Rule11" type="connector" idref="#_x0000_s1110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1046C"/>
  </w:style>
  <w:style w:type="paragraph" w:styleId="1">
    <w:name w:val="heading 1"/>
    <w:basedOn w:val="a"/>
    <w:next w:val="a"/>
    <w:link w:val="10"/>
    <w:qFormat/>
    <w:rsid w:val="001905B0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  <w:lang w:val="ru-RU" w:eastAsia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1905B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1905B0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rsid w:val="001905B0"/>
    <w:rPr>
      <w:rFonts w:asciiTheme="majorHAnsi" w:eastAsiaTheme="majorEastAsia" w:hAnsiTheme="majorHAnsi" w:cstheme="majorBidi"/>
      <w:b/>
      <w:bCs/>
      <w:kern w:val="32"/>
      <w:sz w:val="32"/>
      <w:szCs w:val="32"/>
      <w:lang w:val="ru-RU" w:eastAsia="ru-RU"/>
    </w:rPr>
  </w:style>
  <w:style w:type="paragraph" w:styleId="a5">
    <w:name w:val="List Paragraph"/>
    <w:basedOn w:val="a"/>
    <w:uiPriority w:val="34"/>
    <w:qFormat/>
    <w:rsid w:val="001905B0"/>
    <w:pPr>
      <w:ind w:left="720"/>
      <w:contextualSpacing/>
    </w:pPr>
    <w:rPr>
      <w:lang w:val="ru-RU" w:eastAsia="ru-RU"/>
    </w:rPr>
  </w:style>
  <w:style w:type="character" w:styleId="a6">
    <w:name w:val="Hyperlink"/>
    <w:basedOn w:val="a0"/>
    <w:uiPriority w:val="99"/>
    <w:unhideWhenUsed/>
    <w:rsid w:val="001905B0"/>
    <w:rPr>
      <w:color w:val="0000FF" w:themeColor="hyperlink"/>
      <w:u w:val="single"/>
    </w:rPr>
  </w:style>
  <w:style w:type="table" w:styleId="a7">
    <w:name w:val="Table Grid"/>
    <w:basedOn w:val="a1"/>
    <w:rsid w:val="001905B0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8"/>
      <w:lang w:val="ru-RU"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ody Text"/>
    <w:basedOn w:val="a"/>
    <w:link w:val="a9"/>
    <w:unhideWhenUsed/>
    <w:rsid w:val="001905B0"/>
    <w:pPr>
      <w:spacing w:after="120" w:line="240" w:lineRule="auto"/>
    </w:pPr>
    <w:rPr>
      <w:rFonts w:ascii="Times New Roman" w:eastAsia="Calibri" w:hAnsi="Times New Roman" w:cs="Times New Roman"/>
      <w:sz w:val="24"/>
      <w:szCs w:val="24"/>
      <w:lang w:val="ru-RU" w:eastAsia="ru-RU"/>
    </w:rPr>
  </w:style>
  <w:style w:type="character" w:customStyle="1" w:styleId="a9">
    <w:name w:val="Основной текст Знак"/>
    <w:basedOn w:val="a0"/>
    <w:link w:val="a8"/>
    <w:rsid w:val="001905B0"/>
    <w:rPr>
      <w:rFonts w:ascii="Times New Roman" w:eastAsia="Calibri" w:hAnsi="Times New Roman" w:cs="Times New Roman"/>
      <w:sz w:val="24"/>
      <w:szCs w:val="24"/>
      <w:lang w:val="ru-RU" w:eastAsia="ru-RU"/>
    </w:rPr>
  </w:style>
  <w:style w:type="paragraph" w:customStyle="1" w:styleId="5">
    <w:name w:val="Основной текст5"/>
    <w:basedOn w:val="a"/>
    <w:rsid w:val="001905B0"/>
    <w:pPr>
      <w:widowControl w:val="0"/>
      <w:shd w:val="clear" w:color="auto" w:fill="FFFFFF"/>
      <w:spacing w:after="300" w:line="274" w:lineRule="exact"/>
      <w:ind w:hanging="660"/>
      <w:jc w:val="both"/>
    </w:pPr>
    <w:rPr>
      <w:rFonts w:ascii="Times New Roman" w:eastAsia="Times New Roman" w:hAnsi="Times New Roman" w:cs="Times New Roman"/>
      <w:color w:val="000000"/>
      <w:sz w:val="23"/>
      <w:szCs w:val="23"/>
      <w:lang w:val="ru-RU" w:eastAsia="ru-RU"/>
    </w:rPr>
  </w:style>
  <w:style w:type="character" w:customStyle="1" w:styleId="2">
    <w:name w:val="Основной текст (2)_"/>
    <w:link w:val="21"/>
    <w:rsid w:val="001905B0"/>
    <w:rPr>
      <w:rFonts w:ascii="Times New Roman" w:hAnsi="Times New Roman" w:cs="Times New Roman"/>
      <w:sz w:val="17"/>
      <w:szCs w:val="17"/>
      <w:shd w:val="clear" w:color="auto" w:fill="FFFFFF"/>
    </w:rPr>
  </w:style>
  <w:style w:type="character" w:customStyle="1" w:styleId="20">
    <w:name w:val="Основной текст (2)"/>
    <w:basedOn w:val="2"/>
    <w:rsid w:val="001905B0"/>
  </w:style>
  <w:style w:type="paragraph" w:customStyle="1" w:styleId="21">
    <w:name w:val="Основной текст (2)1"/>
    <w:basedOn w:val="a"/>
    <w:link w:val="2"/>
    <w:rsid w:val="001905B0"/>
    <w:pPr>
      <w:widowControl w:val="0"/>
      <w:shd w:val="clear" w:color="auto" w:fill="FFFFFF"/>
      <w:spacing w:after="0" w:line="240" w:lineRule="atLeast"/>
      <w:jc w:val="both"/>
    </w:pPr>
    <w:rPr>
      <w:rFonts w:ascii="Times New Roman" w:hAnsi="Times New Roman" w:cs="Times New Roman"/>
      <w:sz w:val="17"/>
      <w:szCs w:val="17"/>
    </w:rPr>
  </w:style>
  <w:style w:type="paragraph" w:styleId="aa">
    <w:name w:val="Normal (Web)"/>
    <w:basedOn w:val="a"/>
    <w:uiPriority w:val="99"/>
    <w:semiHidden/>
    <w:unhideWhenUsed/>
    <w:rsid w:val="001905B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b">
    <w:name w:val="header"/>
    <w:basedOn w:val="a"/>
    <w:link w:val="ac"/>
    <w:uiPriority w:val="99"/>
    <w:semiHidden/>
    <w:unhideWhenUsed/>
    <w:rsid w:val="001905B0"/>
    <w:pPr>
      <w:tabs>
        <w:tab w:val="center" w:pos="4677"/>
        <w:tab w:val="right" w:pos="9355"/>
      </w:tabs>
      <w:spacing w:after="0" w:line="240" w:lineRule="auto"/>
    </w:pPr>
    <w:rPr>
      <w:lang w:val="ru-RU" w:eastAsia="ru-RU"/>
    </w:rPr>
  </w:style>
  <w:style w:type="character" w:customStyle="1" w:styleId="ac">
    <w:name w:val="Верхний колонтитул Знак"/>
    <w:basedOn w:val="a0"/>
    <w:link w:val="ab"/>
    <w:uiPriority w:val="99"/>
    <w:semiHidden/>
    <w:rsid w:val="001905B0"/>
    <w:rPr>
      <w:lang w:val="ru-RU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7.wmf"/><Relationship Id="rId117" Type="http://schemas.openxmlformats.org/officeDocument/2006/relationships/oleObject" Target="embeddings/oleObject51.bin"/><Relationship Id="rId21" Type="http://schemas.openxmlformats.org/officeDocument/2006/relationships/oleObject" Target="embeddings/oleObject3.bin"/><Relationship Id="rId42" Type="http://schemas.openxmlformats.org/officeDocument/2006/relationships/image" Target="media/image25.wmf"/><Relationship Id="rId47" Type="http://schemas.openxmlformats.org/officeDocument/2006/relationships/oleObject" Target="embeddings/oleObject16.bin"/><Relationship Id="rId63" Type="http://schemas.openxmlformats.org/officeDocument/2006/relationships/oleObject" Target="embeddings/oleObject24.bin"/><Relationship Id="rId68" Type="http://schemas.openxmlformats.org/officeDocument/2006/relationships/image" Target="media/image38.wmf"/><Relationship Id="rId84" Type="http://schemas.openxmlformats.org/officeDocument/2006/relationships/image" Target="media/image46.wmf"/><Relationship Id="rId89" Type="http://schemas.openxmlformats.org/officeDocument/2006/relationships/oleObject" Target="embeddings/oleObject37.bin"/><Relationship Id="rId112" Type="http://schemas.openxmlformats.org/officeDocument/2006/relationships/image" Target="media/image60.wmf"/><Relationship Id="rId133" Type="http://schemas.openxmlformats.org/officeDocument/2006/relationships/oleObject" Target="embeddings/oleObject59.bin"/><Relationship Id="rId138" Type="http://schemas.openxmlformats.org/officeDocument/2006/relationships/image" Target="media/image73.wmf"/><Relationship Id="rId154" Type="http://schemas.openxmlformats.org/officeDocument/2006/relationships/image" Target="media/image81.wmf"/><Relationship Id="rId159" Type="http://schemas.openxmlformats.org/officeDocument/2006/relationships/oleObject" Target="embeddings/oleObject72.bin"/><Relationship Id="rId175" Type="http://schemas.openxmlformats.org/officeDocument/2006/relationships/oleObject" Target="embeddings/oleObject80.bin"/><Relationship Id="rId170" Type="http://schemas.openxmlformats.org/officeDocument/2006/relationships/image" Target="media/image89.wmf"/><Relationship Id="rId16" Type="http://schemas.openxmlformats.org/officeDocument/2006/relationships/image" Target="media/image11.png"/><Relationship Id="rId107" Type="http://schemas.openxmlformats.org/officeDocument/2006/relationships/oleObject" Target="embeddings/oleObject46.bin"/><Relationship Id="rId11" Type="http://schemas.openxmlformats.org/officeDocument/2006/relationships/image" Target="media/image6.png"/><Relationship Id="rId32" Type="http://schemas.openxmlformats.org/officeDocument/2006/relationships/image" Target="media/image20.wmf"/><Relationship Id="rId37" Type="http://schemas.openxmlformats.org/officeDocument/2006/relationships/oleObject" Target="embeddings/oleObject11.bin"/><Relationship Id="rId53" Type="http://schemas.openxmlformats.org/officeDocument/2006/relationships/oleObject" Target="embeddings/oleObject19.bin"/><Relationship Id="rId58" Type="http://schemas.openxmlformats.org/officeDocument/2006/relationships/image" Target="media/image33.wmf"/><Relationship Id="rId74" Type="http://schemas.openxmlformats.org/officeDocument/2006/relationships/image" Target="media/image41.wmf"/><Relationship Id="rId79" Type="http://schemas.openxmlformats.org/officeDocument/2006/relationships/oleObject" Target="embeddings/oleObject32.bin"/><Relationship Id="rId102" Type="http://schemas.openxmlformats.org/officeDocument/2006/relationships/image" Target="media/image55.wmf"/><Relationship Id="rId123" Type="http://schemas.openxmlformats.org/officeDocument/2006/relationships/oleObject" Target="embeddings/oleObject54.bin"/><Relationship Id="rId128" Type="http://schemas.openxmlformats.org/officeDocument/2006/relationships/image" Target="media/image68.wmf"/><Relationship Id="rId144" Type="http://schemas.openxmlformats.org/officeDocument/2006/relationships/image" Target="media/image76.wmf"/><Relationship Id="rId149" Type="http://schemas.openxmlformats.org/officeDocument/2006/relationships/oleObject" Target="embeddings/oleObject67.bin"/><Relationship Id="rId5" Type="http://schemas.openxmlformats.org/officeDocument/2006/relationships/image" Target="media/image1.png"/><Relationship Id="rId90" Type="http://schemas.openxmlformats.org/officeDocument/2006/relationships/image" Target="media/image49.wmf"/><Relationship Id="rId95" Type="http://schemas.openxmlformats.org/officeDocument/2006/relationships/oleObject" Target="embeddings/oleObject40.bin"/><Relationship Id="rId160" Type="http://schemas.openxmlformats.org/officeDocument/2006/relationships/image" Target="media/image84.wmf"/><Relationship Id="rId165" Type="http://schemas.openxmlformats.org/officeDocument/2006/relationships/oleObject" Target="embeddings/oleObject75.bin"/><Relationship Id="rId181" Type="http://schemas.openxmlformats.org/officeDocument/2006/relationships/oleObject" Target="embeddings/oleObject83.bin"/><Relationship Id="rId186" Type="http://schemas.openxmlformats.org/officeDocument/2006/relationships/fontTable" Target="fontTable.xml"/><Relationship Id="rId22" Type="http://schemas.openxmlformats.org/officeDocument/2006/relationships/image" Target="media/image15.wmf"/><Relationship Id="rId27" Type="http://schemas.openxmlformats.org/officeDocument/2006/relationships/oleObject" Target="embeddings/oleObject6.bin"/><Relationship Id="rId43" Type="http://schemas.openxmlformats.org/officeDocument/2006/relationships/oleObject" Target="embeddings/oleObject14.bin"/><Relationship Id="rId48" Type="http://schemas.openxmlformats.org/officeDocument/2006/relationships/image" Target="media/image28.wmf"/><Relationship Id="rId64" Type="http://schemas.openxmlformats.org/officeDocument/2006/relationships/image" Target="media/image36.wmf"/><Relationship Id="rId69" Type="http://schemas.openxmlformats.org/officeDocument/2006/relationships/oleObject" Target="embeddings/oleObject27.bin"/><Relationship Id="rId113" Type="http://schemas.openxmlformats.org/officeDocument/2006/relationships/oleObject" Target="embeddings/oleObject49.bin"/><Relationship Id="rId118" Type="http://schemas.openxmlformats.org/officeDocument/2006/relationships/image" Target="media/image63.wmf"/><Relationship Id="rId134" Type="http://schemas.openxmlformats.org/officeDocument/2006/relationships/image" Target="media/image71.wmf"/><Relationship Id="rId139" Type="http://schemas.openxmlformats.org/officeDocument/2006/relationships/oleObject" Target="embeddings/oleObject62.bin"/><Relationship Id="rId80" Type="http://schemas.openxmlformats.org/officeDocument/2006/relationships/image" Target="media/image44.wmf"/><Relationship Id="rId85" Type="http://schemas.openxmlformats.org/officeDocument/2006/relationships/oleObject" Target="embeddings/oleObject35.bin"/><Relationship Id="rId150" Type="http://schemas.openxmlformats.org/officeDocument/2006/relationships/image" Target="media/image79.wmf"/><Relationship Id="rId155" Type="http://schemas.openxmlformats.org/officeDocument/2006/relationships/oleObject" Target="embeddings/oleObject70.bin"/><Relationship Id="rId171" Type="http://schemas.openxmlformats.org/officeDocument/2006/relationships/oleObject" Target="embeddings/oleObject78.bin"/><Relationship Id="rId176" Type="http://schemas.openxmlformats.org/officeDocument/2006/relationships/image" Target="media/image92.wmf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33" Type="http://schemas.openxmlformats.org/officeDocument/2006/relationships/oleObject" Target="embeddings/oleObject9.bin"/><Relationship Id="rId38" Type="http://schemas.openxmlformats.org/officeDocument/2006/relationships/image" Target="media/image23.wmf"/><Relationship Id="rId59" Type="http://schemas.openxmlformats.org/officeDocument/2006/relationships/oleObject" Target="embeddings/oleObject22.bin"/><Relationship Id="rId103" Type="http://schemas.openxmlformats.org/officeDocument/2006/relationships/oleObject" Target="embeddings/oleObject44.bin"/><Relationship Id="rId108" Type="http://schemas.openxmlformats.org/officeDocument/2006/relationships/image" Target="media/image58.wmf"/><Relationship Id="rId124" Type="http://schemas.openxmlformats.org/officeDocument/2006/relationships/image" Target="media/image66.wmf"/><Relationship Id="rId129" Type="http://schemas.openxmlformats.org/officeDocument/2006/relationships/oleObject" Target="embeddings/oleObject57.bin"/><Relationship Id="rId54" Type="http://schemas.openxmlformats.org/officeDocument/2006/relationships/image" Target="media/image31.wmf"/><Relationship Id="rId70" Type="http://schemas.openxmlformats.org/officeDocument/2006/relationships/image" Target="media/image39.wmf"/><Relationship Id="rId75" Type="http://schemas.openxmlformats.org/officeDocument/2006/relationships/oleObject" Target="embeddings/oleObject30.bin"/><Relationship Id="rId91" Type="http://schemas.openxmlformats.org/officeDocument/2006/relationships/oleObject" Target="embeddings/oleObject38.bin"/><Relationship Id="rId96" Type="http://schemas.openxmlformats.org/officeDocument/2006/relationships/image" Target="media/image52.wmf"/><Relationship Id="rId140" Type="http://schemas.openxmlformats.org/officeDocument/2006/relationships/image" Target="media/image74.wmf"/><Relationship Id="rId145" Type="http://schemas.openxmlformats.org/officeDocument/2006/relationships/oleObject" Target="embeddings/oleObject65.bin"/><Relationship Id="rId161" Type="http://schemas.openxmlformats.org/officeDocument/2006/relationships/oleObject" Target="embeddings/oleObject73.bin"/><Relationship Id="rId166" Type="http://schemas.openxmlformats.org/officeDocument/2006/relationships/image" Target="media/image87.wmf"/><Relationship Id="rId182" Type="http://schemas.openxmlformats.org/officeDocument/2006/relationships/image" Target="media/image95.wmf"/><Relationship Id="rId187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23" Type="http://schemas.openxmlformats.org/officeDocument/2006/relationships/oleObject" Target="embeddings/oleObject4.bin"/><Relationship Id="rId28" Type="http://schemas.openxmlformats.org/officeDocument/2006/relationships/image" Target="media/image18.wmf"/><Relationship Id="rId49" Type="http://schemas.openxmlformats.org/officeDocument/2006/relationships/oleObject" Target="embeddings/oleObject17.bin"/><Relationship Id="rId114" Type="http://schemas.openxmlformats.org/officeDocument/2006/relationships/image" Target="media/image61.wmf"/><Relationship Id="rId119" Type="http://schemas.openxmlformats.org/officeDocument/2006/relationships/oleObject" Target="embeddings/oleObject52.bin"/><Relationship Id="rId44" Type="http://schemas.openxmlformats.org/officeDocument/2006/relationships/image" Target="media/image26.wmf"/><Relationship Id="rId60" Type="http://schemas.openxmlformats.org/officeDocument/2006/relationships/image" Target="media/image34.wmf"/><Relationship Id="rId65" Type="http://schemas.openxmlformats.org/officeDocument/2006/relationships/oleObject" Target="embeddings/oleObject25.bin"/><Relationship Id="rId81" Type="http://schemas.openxmlformats.org/officeDocument/2006/relationships/oleObject" Target="embeddings/oleObject33.bin"/><Relationship Id="rId86" Type="http://schemas.openxmlformats.org/officeDocument/2006/relationships/image" Target="media/image47.wmf"/><Relationship Id="rId130" Type="http://schemas.openxmlformats.org/officeDocument/2006/relationships/image" Target="media/image69.wmf"/><Relationship Id="rId135" Type="http://schemas.openxmlformats.org/officeDocument/2006/relationships/oleObject" Target="embeddings/oleObject60.bin"/><Relationship Id="rId151" Type="http://schemas.openxmlformats.org/officeDocument/2006/relationships/oleObject" Target="embeddings/oleObject68.bin"/><Relationship Id="rId156" Type="http://schemas.openxmlformats.org/officeDocument/2006/relationships/image" Target="media/image82.wmf"/><Relationship Id="rId177" Type="http://schemas.openxmlformats.org/officeDocument/2006/relationships/oleObject" Target="embeddings/oleObject81.bin"/><Relationship Id="rId172" Type="http://schemas.openxmlformats.org/officeDocument/2006/relationships/image" Target="media/image90.wmf"/><Relationship Id="rId13" Type="http://schemas.openxmlformats.org/officeDocument/2006/relationships/image" Target="media/image8.png"/><Relationship Id="rId18" Type="http://schemas.openxmlformats.org/officeDocument/2006/relationships/image" Target="media/image13.wmf"/><Relationship Id="rId39" Type="http://schemas.openxmlformats.org/officeDocument/2006/relationships/oleObject" Target="embeddings/oleObject12.bin"/><Relationship Id="rId109" Type="http://schemas.openxmlformats.org/officeDocument/2006/relationships/oleObject" Target="embeddings/oleObject47.bin"/><Relationship Id="rId34" Type="http://schemas.openxmlformats.org/officeDocument/2006/relationships/image" Target="media/image21.wmf"/><Relationship Id="rId50" Type="http://schemas.openxmlformats.org/officeDocument/2006/relationships/image" Target="media/image29.wmf"/><Relationship Id="rId55" Type="http://schemas.openxmlformats.org/officeDocument/2006/relationships/oleObject" Target="embeddings/oleObject20.bin"/><Relationship Id="rId76" Type="http://schemas.openxmlformats.org/officeDocument/2006/relationships/image" Target="media/image42.wmf"/><Relationship Id="rId97" Type="http://schemas.openxmlformats.org/officeDocument/2006/relationships/oleObject" Target="embeddings/oleObject41.bin"/><Relationship Id="rId104" Type="http://schemas.openxmlformats.org/officeDocument/2006/relationships/image" Target="media/image56.wmf"/><Relationship Id="rId120" Type="http://schemas.openxmlformats.org/officeDocument/2006/relationships/image" Target="media/image64.wmf"/><Relationship Id="rId125" Type="http://schemas.openxmlformats.org/officeDocument/2006/relationships/oleObject" Target="embeddings/oleObject55.bin"/><Relationship Id="rId141" Type="http://schemas.openxmlformats.org/officeDocument/2006/relationships/oleObject" Target="embeddings/oleObject63.bin"/><Relationship Id="rId146" Type="http://schemas.openxmlformats.org/officeDocument/2006/relationships/image" Target="media/image77.wmf"/><Relationship Id="rId167" Type="http://schemas.openxmlformats.org/officeDocument/2006/relationships/oleObject" Target="embeddings/oleObject76.bin"/><Relationship Id="rId7" Type="http://schemas.openxmlformats.org/officeDocument/2006/relationships/image" Target="media/image3.wmf"/><Relationship Id="rId71" Type="http://schemas.openxmlformats.org/officeDocument/2006/relationships/oleObject" Target="embeddings/oleObject28.bin"/><Relationship Id="rId92" Type="http://schemas.openxmlformats.org/officeDocument/2006/relationships/image" Target="media/image50.wmf"/><Relationship Id="rId162" Type="http://schemas.openxmlformats.org/officeDocument/2006/relationships/image" Target="media/image85.wmf"/><Relationship Id="rId183" Type="http://schemas.openxmlformats.org/officeDocument/2006/relationships/oleObject" Target="embeddings/oleObject84.bin"/><Relationship Id="rId2" Type="http://schemas.openxmlformats.org/officeDocument/2006/relationships/styles" Target="styles.xml"/><Relationship Id="rId29" Type="http://schemas.openxmlformats.org/officeDocument/2006/relationships/oleObject" Target="embeddings/oleObject7.bin"/><Relationship Id="rId24" Type="http://schemas.openxmlformats.org/officeDocument/2006/relationships/image" Target="media/image16.wmf"/><Relationship Id="rId40" Type="http://schemas.openxmlformats.org/officeDocument/2006/relationships/image" Target="media/image24.wmf"/><Relationship Id="rId45" Type="http://schemas.openxmlformats.org/officeDocument/2006/relationships/oleObject" Target="embeddings/oleObject15.bin"/><Relationship Id="rId66" Type="http://schemas.openxmlformats.org/officeDocument/2006/relationships/image" Target="media/image37.wmf"/><Relationship Id="rId87" Type="http://schemas.openxmlformats.org/officeDocument/2006/relationships/oleObject" Target="embeddings/oleObject36.bin"/><Relationship Id="rId110" Type="http://schemas.openxmlformats.org/officeDocument/2006/relationships/image" Target="media/image59.wmf"/><Relationship Id="rId115" Type="http://schemas.openxmlformats.org/officeDocument/2006/relationships/oleObject" Target="embeddings/oleObject50.bin"/><Relationship Id="rId131" Type="http://schemas.openxmlformats.org/officeDocument/2006/relationships/oleObject" Target="embeddings/oleObject58.bin"/><Relationship Id="rId136" Type="http://schemas.openxmlformats.org/officeDocument/2006/relationships/image" Target="media/image72.wmf"/><Relationship Id="rId157" Type="http://schemas.openxmlformats.org/officeDocument/2006/relationships/oleObject" Target="embeddings/oleObject71.bin"/><Relationship Id="rId178" Type="http://schemas.openxmlformats.org/officeDocument/2006/relationships/image" Target="media/image93.wmf"/><Relationship Id="rId61" Type="http://schemas.openxmlformats.org/officeDocument/2006/relationships/oleObject" Target="embeddings/oleObject23.bin"/><Relationship Id="rId82" Type="http://schemas.openxmlformats.org/officeDocument/2006/relationships/image" Target="media/image45.wmf"/><Relationship Id="rId152" Type="http://schemas.openxmlformats.org/officeDocument/2006/relationships/image" Target="media/image80.wmf"/><Relationship Id="rId173" Type="http://schemas.openxmlformats.org/officeDocument/2006/relationships/oleObject" Target="embeddings/oleObject79.bin"/><Relationship Id="rId19" Type="http://schemas.openxmlformats.org/officeDocument/2006/relationships/oleObject" Target="embeddings/oleObject2.bin"/><Relationship Id="rId14" Type="http://schemas.openxmlformats.org/officeDocument/2006/relationships/image" Target="media/image9.png"/><Relationship Id="rId30" Type="http://schemas.openxmlformats.org/officeDocument/2006/relationships/image" Target="media/image19.wmf"/><Relationship Id="rId35" Type="http://schemas.openxmlformats.org/officeDocument/2006/relationships/oleObject" Target="embeddings/oleObject10.bin"/><Relationship Id="rId56" Type="http://schemas.openxmlformats.org/officeDocument/2006/relationships/image" Target="media/image32.wmf"/><Relationship Id="rId77" Type="http://schemas.openxmlformats.org/officeDocument/2006/relationships/oleObject" Target="embeddings/oleObject31.bin"/><Relationship Id="rId100" Type="http://schemas.openxmlformats.org/officeDocument/2006/relationships/image" Target="media/image54.wmf"/><Relationship Id="rId105" Type="http://schemas.openxmlformats.org/officeDocument/2006/relationships/oleObject" Target="embeddings/oleObject45.bin"/><Relationship Id="rId126" Type="http://schemas.openxmlformats.org/officeDocument/2006/relationships/image" Target="media/image67.wmf"/><Relationship Id="rId147" Type="http://schemas.openxmlformats.org/officeDocument/2006/relationships/oleObject" Target="embeddings/oleObject66.bin"/><Relationship Id="rId168" Type="http://schemas.openxmlformats.org/officeDocument/2006/relationships/image" Target="media/image88.wmf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18.bin"/><Relationship Id="rId72" Type="http://schemas.openxmlformats.org/officeDocument/2006/relationships/image" Target="media/image40.wmf"/><Relationship Id="rId93" Type="http://schemas.openxmlformats.org/officeDocument/2006/relationships/oleObject" Target="embeddings/oleObject39.bin"/><Relationship Id="rId98" Type="http://schemas.openxmlformats.org/officeDocument/2006/relationships/image" Target="media/image53.wmf"/><Relationship Id="rId121" Type="http://schemas.openxmlformats.org/officeDocument/2006/relationships/oleObject" Target="embeddings/oleObject53.bin"/><Relationship Id="rId142" Type="http://schemas.openxmlformats.org/officeDocument/2006/relationships/image" Target="media/image75.wmf"/><Relationship Id="rId163" Type="http://schemas.openxmlformats.org/officeDocument/2006/relationships/oleObject" Target="embeddings/oleObject74.bin"/><Relationship Id="rId184" Type="http://schemas.openxmlformats.org/officeDocument/2006/relationships/image" Target="media/image96.wmf"/><Relationship Id="rId3" Type="http://schemas.openxmlformats.org/officeDocument/2006/relationships/settings" Target="settings.xml"/><Relationship Id="rId25" Type="http://schemas.openxmlformats.org/officeDocument/2006/relationships/oleObject" Target="embeddings/oleObject5.bin"/><Relationship Id="rId46" Type="http://schemas.openxmlformats.org/officeDocument/2006/relationships/image" Target="media/image27.wmf"/><Relationship Id="rId67" Type="http://schemas.openxmlformats.org/officeDocument/2006/relationships/oleObject" Target="embeddings/oleObject26.bin"/><Relationship Id="rId116" Type="http://schemas.openxmlformats.org/officeDocument/2006/relationships/image" Target="media/image62.wmf"/><Relationship Id="rId137" Type="http://schemas.openxmlformats.org/officeDocument/2006/relationships/oleObject" Target="embeddings/oleObject61.bin"/><Relationship Id="rId158" Type="http://schemas.openxmlformats.org/officeDocument/2006/relationships/image" Target="media/image83.wmf"/><Relationship Id="rId20" Type="http://schemas.openxmlformats.org/officeDocument/2006/relationships/image" Target="media/image14.emf"/><Relationship Id="rId41" Type="http://schemas.openxmlformats.org/officeDocument/2006/relationships/oleObject" Target="embeddings/oleObject13.bin"/><Relationship Id="rId62" Type="http://schemas.openxmlformats.org/officeDocument/2006/relationships/image" Target="media/image35.wmf"/><Relationship Id="rId83" Type="http://schemas.openxmlformats.org/officeDocument/2006/relationships/oleObject" Target="embeddings/oleObject34.bin"/><Relationship Id="rId88" Type="http://schemas.openxmlformats.org/officeDocument/2006/relationships/image" Target="media/image48.wmf"/><Relationship Id="rId111" Type="http://schemas.openxmlformats.org/officeDocument/2006/relationships/oleObject" Target="embeddings/oleObject48.bin"/><Relationship Id="rId132" Type="http://schemas.openxmlformats.org/officeDocument/2006/relationships/image" Target="media/image70.wmf"/><Relationship Id="rId153" Type="http://schemas.openxmlformats.org/officeDocument/2006/relationships/oleObject" Target="embeddings/oleObject69.bin"/><Relationship Id="rId174" Type="http://schemas.openxmlformats.org/officeDocument/2006/relationships/image" Target="media/image91.wmf"/><Relationship Id="rId179" Type="http://schemas.openxmlformats.org/officeDocument/2006/relationships/oleObject" Target="embeddings/oleObject82.bin"/><Relationship Id="rId15" Type="http://schemas.openxmlformats.org/officeDocument/2006/relationships/image" Target="media/image10.png"/><Relationship Id="rId36" Type="http://schemas.openxmlformats.org/officeDocument/2006/relationships/image" Target="media/image22.wmf"/><Relationship Id="rId57" Type="http://schemas.openxmlformats.org/officeDocument/2006/relationships/oleObject" Target="embeddings/oleObject21.bin"/><Relationship Id="rId106" Type="http://schemas.openxmlformats.org/officeDocument/2006/relationships/image" Target="media/image57.wmf"/><Relationship Id="rId127" Type="http://schemas.openxmlformats.org/officeDocument/2006/relationships/oleObject" Target="embeddings/oleObject56.bin"/><Relationship Id="rId10" Type="http://schemas.openxmlformats.org/officeDocument/2006/relationships/image" Target="media/image5.png"/><Relationship Id="rId31" Type="http://schemas.openxmlformats.org/officeDocument/2006/relationships/oleObject" Target="embeddings/oleObject8.bin"/><Relationship Id="rId52" Type="http://schemas.openxmlformats.org/officeDocument/2006/relationships/image" Target="media/image30.wmf"/><Relationship Id="rId73" Type="http://schemas.openxmlformats.org/officeDocument/2006/relationships/oleObject" Target="embeddings/oleObject29.bin"/><Relationship Id="rId78" Type="http://schemas.openxmlformats.org/officeDocument/2006/relationships/image" Target="media/image43.wmf"/><Relationship Id="rId94" Type="http://schemas.openxmlformats.org/officeDocument/2006/relationships/image" Target="media/image51.wmf"/><Relationship Id="rId99" Type="http://schemas.openxmlformats.org/officeDocument/2006/relationships/oleObject" Target="embeddings/oleObject42.bin"/><Relationship Id="rId101" Type="http://schemas.openxmlformats.org/officeDocument/2006/relationships/oleObject" Target="embeddings/oleObject43.bin"/><Relationship Id="rId122" Type="http://schemas.openxmlformats.org/officeDocument/2006/relationships/image" Target="media/image65.wmf"/><Relationship Id="rId143" Type="http://schemas.openxmlformats.org/officeDocument/2006/relationships/oleObject" Target="embeddings/oleObject64.bin"/><Relationship Id="rId148" Type="http://schemas.openxmlformats.org/officeDocument/2006/relationships/image" Target="media/image78.wmf"/><Relationship Id="rId164" Type="http://schemas.openxmlformats.org/officeDocument/2006/relationships/image" Target="media/image86.wmf"/><Relationship Id="rId169" Type="http://schemas.openxmlformats.org/officeDocument/2006/relationships/oleObject" Target="embeddings/oleObject77.bin"/><Relationship Id="rId185" Type="http://schemas.openxmlformats.org/officeDocument/2006/relationships/oleObject" Target="embeddings/oleObject85.bin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80" Type="http://schemas.openxmlformats.org/officeDocument/2006/relationships/image" Target="media/image94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24</Pages>
  <Words>8117</Words>
  <Characters>46269</Characters>
  <Application>Microsoft Office Word</Application>
  <DocSecurity>0</DocSecurity>
  <Lines>385</Lines>
  <Paragraphs>108</Paragraphs>
  <ScaleCrop>false</ScaleCrop>
  <HeadingPairs>
    <vt:vector size="2" baseType="variant">
      <vt:variant>
        <vt:lpstr>Worksheets</vt:lpstr>
      </vt:variant>
      <vt:variant>
        <vt:i4>2</vt:i4>
      </vt:variant>
    </vt:vector>
  </HeadingPairs>
  <TitlesOfParts>
    <vt:vector size="1" baseType="lpstr">
      <vt:lpstr>Лист1</vt:lpstr>
    </vt:vector>
  </TitlesOfParts>
  <Company/>
  <LinksUpToDate>false</LinksUpToDate>
  <CharactersWithSpaces>5427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22-2023_23_05_04_ЭЖД_(МТ_ГКР)_2022_ФТЫ_plx_Теоретическая механика_Грузовая и коммерческая работа</dc:title>
  <dc:creator>FastReport.NET</dc:creator>
  <cp:lastModifiedBy>User</cp:lastModifiedBy>
  <cp:revision>3</cp:revision>
  <dcterms:created xsi:type="dcterms:W3CDTF">2022-12-09T04:46:00Z</dcterms:created>
  <dcterms:modified xsi:type="dcterms:W3CDTF">2022-12-10T02:34:00Z</dcterms:modified>
</cp:coreProperties>
</file>